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EFBD5B" w14:textId="77777777" w:rsidR="00B14448" w:rsidRDefault="00B14448" w:rsidP="00B14448">
      <w:pPr>
        <w:rPr>
          <w:rStyle w:val="BookTitle"/>
          <w:rFonts w:eastAsia="ヒラギノ角ゴ Pro W3"/>
        </w:rPr>
      </w:pPr>
    </w:p>
    <w:p w14:paraId="7F4029A4" w14:textId="77777777" w:rsidR="00044632" w:rsidRPr="001B5189" w:rsidRDefault="00741C3B" w:rsidP="00B64C1F">
      <w:pPr>
        <w:pStyle w:val="Title"/>
        <w:jc w:val="right"/>
        <w:rPr>
          <w:rStyle w:val="BookTitle"/>
          <w:rFonts w:ascii="Verdana" w:eastAsia="ヒラギノ角ゴ Pro W3" w:hAnsi="Verdana"/>
        </w:rPr>
      </w:pPr>
      <w:r w:rsidRPr="00741C3B">
        <w:rPr>
          <w:rStyle w:val="BookTitle"/>
          <w:rFonts w:ascii="Verdana" w:eastAsia="ヒラギノ角ゴ Pro W3" w:hAnsi="Verdana"/>
        </w:rPr>
        <w:t xml:space="preserve"> xBRMS </w:t>
      </w:r>
      <w:r w:rsidR="00F2718A">
        <w:rPr>
          <w:rStyle w:val="BookTitle"/>
          <w:rFonts w:ascii="Verdana" w:eastAsia="ヒラギノ角ゴ Pro W3" w:hAnsi="Verdana"/>
        </w:rPr>
        <w:t xml:space="preserve"> Architecture</w:t>
      </w:r>
    </w:p>
    <w:p w14:paraId="5B8A73C2" w14:textId="77777777" w:rsidR="009C5EE2" w:rsidRPr="00187A6B" w:rsidRDefault="009C5EE2" w:rsidP="00044632"/>
    <w:p w14:paraId="6987CAFE" w14:textId="77777777" w:rsidR="00187A6B" w:rsidRDefault="00187A6B" w:rsidP="00044632"/>
    <w:p w14:paraId="1983533C" w14:textId="77777777" w:rsidR="00D50F8F" w:rsidRPr="00187A6B" w:rsidRDefault="00D50F8F" w:rsidP="00044632"/>
    <w:p w14:paraId="5E1CD9EB" w14:textId="77777777" w:rsidR="00187A6B" w:rsidRPr="00187A6B" w:rsidRDefault="00187A6B" w:rsidP="00044632"/>
    <w:p w14:paraId="13E10442" w14:textId="77777777" w:rsidR="00A17FBA" w:rsidRDefault="00121A0D" w:rsidP="00044632">
      <w:r w:rsidRPr="00121A0D">
        <w:rPr>
          <w:rFonts w:eastAsia="ヒラギノ角ゴ Pro W3"/>
        </w:rPr>
        <w:br w:type="page"/>
      </w:r>
    </w:p>
    <w:p w14:paraId="3A6D236E" w14:textId="77777777" w:rsidR="005A24FD" w:rsidRPr="0099263D" w:rsidRDefault="00585B43" w:rsidP="00044632">
      <w:pPr>
        <w:rPr>
          <w:b/>
        </w:rPr>
      </w:pPr>
      <w:r w:rsidRPr="0099263D">
        <w:rPr>
          <w:b/>
        </w:rPr>
        <w:lastRenderedPageBreak/>
        <w:t>Revision Histo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350"/>
        <w:gridCol w:w="2809"/>
        <w:gridCol w:w="3959"/>
      </w:tblGrid>
      <w:tr w:rsidR="00585B43" w:rsidRPr="00FC5C2D" w14:paraId="45646175" w14:textId="77777777" w:rsidTr="00D56474">
        <w:tc>
          <w:tcPr>
            <w:tcW w:w="1350" w:type="dxa"/>
            <w:shd w:val="clear" w:color="auto" w:fill="auto"/>
          </w:tcPr>
          <w:p w14:paraId="07F5096F" w14:textId="77777777" w:rsidR="00585B43" w:rsidRPr="009E27E2" w:rsidRDefault="00185B5A" w:rsidP="00044632">
            <w:pPr>
              <w:rPr>
                <w:b/>
              </w:rPr>
            </w:pPr>
            <w:r w:rsidRPr="009E27E2">
              <w:rPr>
                <w:b/>
              </w:rPr>
              <w:t>Rev</w:t>
            </w:r>
          </w:p>
        </w:tc>
        <w:tc>
          <w:tcPr>
            <w:tcW w:w="1350" w:type="dxa"/>
            <w:shd w:val="clear" w:color="auto" w:fill="auto"/>
          </w:tcPr>
          <w:p w14:paraId="5E778BF6" w14:textId="77777777" w:rsidR="00585B43" w:rsidRPr="009E27E2" w:rsidRDefault="00585B43" w:rsidP="00044632">
            <w:pPr>
              <w:rPr>
                <w:b/>
              </w:rPr>
            </w:pPr>
            <w:r w:rsidRPr="009E27E2">
              <w:rPr>
                <w:b/>
              </w:rPr>
              <w:t>Date</w:t>
            </w:r>
          </w:p>
        </w:tc>
        <w:tc>
          <w:tcPr>
            <w:tcW w:w="2809" w:type="dxa"/>
            <w:shd w:val="clear" w:color="auto" w:fill="auto"/>
          </w:tcPr>
          <w:p w14:paraId="2B4155C1" w14:textId="77777777" w:rsidR="00585B43" w:rsidRPr="009E27E2" w:rsidRDefault="00585B43" w:rsidP="00044632">
            <w:pPr>
              <w:rPr>
                <w:b/>
              </w:rPr>
            </w:pPr>
            <w:r w:rsidRPr="009E27E2">
              <w:rPr>
                <w:b/>
              </w:rPr>
              <w:t>Author</w:t>
            </w:r>
          </w:p>
        </w:tc>
        <w:tc>
          <w:tcPr>
            <w:tcW w:w="3959" w:type="dxa"/>
            <w:shd w:val="clear" w:color="auto" w:fill="auto"/>
          </w:tcPr>
          <w:p w14:paraId="04838A7C" w14:textId="77777777" w:rsidR="00585B43" w:rsidRPr="009E27E2" w:rsidRDefault="00585B43" w:rsidP="00044632">
            <w:pPr>
              <w:rPr>
                <w:b/>
              </w:rPr>
            </w:pPr>
            <w:r w:rsidRPr="009E27E2">
              <w:rPr>
                <w:b/>
              </w:rPr>
              <w:t>Description</w:t>
            </w:r>
          </w:p>
        </w:tc>
      </w:tr>
      <w:tr w:rsidR="00585B43" w14:paraId="0E4E3B41" w14:textId="77777777" w:rsidTr="00D56474">
        <w:tc>
          <w:tcPr>
            <w:tcW w:w="1350" w:type="dxa"/>
            <w:shd w:val="clear" w:color="auto" w:fill="auto"/>
          </w:tcPr>
          <w:p w14:paraId="36FB9800" w14:textId="77777777" w:rsidR="00585B43" w:rsidRDefault="00585B43" w:rsidP="00044632">
            <w:r>
              <w:t>1.0</w:t>
            </w:r>
          </w:p>
        </w:tc>
        <w:tc>
          <w:tcPr>
            <w:tcW w:w="1350" w:type="dxa"/>
            <w:shd w:val="clear" w:color="auto" w:fill="auto"/>
          </w:tcPr>
          <w:p w14:paraId="6D031150" w14:textId="77777777" w:rsidR="00585B43" w:rsidRDefault="009E27E2" w:rsidP="00044632">
            <w:r>
              <w:t>5/1</w:t>
            </w:r>
            <w:r w:rsidR="004B6966">
              <w:t>/12</w:t>
            </w:r>
          </w:p>
        </w:tc>
        <w:tc>
          <w:tcPr>
            <w:tcW w:w="2809" w:type="dxa"/>
            <w:shd w:val="clear" w:color="auto" w:fill="auto"/>
          </w:tcPr>
          <w:p w14:paraId="29BC17AF" w14:textId="77777777" w:rsidR="00585B43" w:rsidRPr="00741C3B" w:rsidRDefault="00741C3B" w:rsidP="00936BF0">
            <w:r w:rsidRPr="00741C3B">
              <w:t>Arkady Glabek</w:t>
            </w:r>
          </w:p>
        </w:tc>
        <w:tc>
          <w:tcPr>
            <w:tcW w:w="3959" w:type="dxa"/>
            <w:shd w:val="clear" w:color="auto" w:fill="auto"/>
          </w:tcPr>
          <w:p w14:paraId="2FE56486" w14:textId="77777777" w:rsidR="00585B43" w:rsidRDefault="004B6966" w:rsidP="00044632">
            <w:r>
              <w:t>Release Version</w:t>
            </w:r>
          </w:p>
        </w:tc>
      </w:tr>
      <w:tr w:rsidR="00ED0F45" w14:paraId="214FDC36" w14:textId="77777777" w:rsidTr="00D56474">
        <w:tc>
          <w:tcPr>
            <w:tcW w:w="1350" w:type="dxa"/>
            <w:shd w:val="clear" w:color="auto" w:fill="auto"/>
          </w:tcPr>
          <w:p w14:paraId="6A43E688" w14:textId="77777777" w:rsidR="00ED0F45" w:rsidRDefault="00ED0F45" w:rsidP="00044632">
            <w:r>
              <w:t>1.6</w:t>
            </w:r>
          </w:p>
        </w:tc>
        <w:tc>
          <w:tcPr>
            <w:tcW w:w="1350" w:type="dxa"/>
            <w:shd w:val="clear" w:color="auto" w:fill="auto"/>
          </w:tcPr>
          <w:p w14:paraId="49EFD8E8" w14:textId="77777777" w:rsidR="00ED0F45" w:rsidRDefault="00ED0F45" w:rsidP="00390FF5">
            <w:r>
              <w:t>4/</w:t>
            </w:r>
            <w:r w:rsidR="00390FF5">
              <w:t>22</w:t>
            </w:r>
            <w:r w:rsidR="00D330B5">
              <w:t>/13</w:t>
            </w:r>
          </w:p>
        </w:tc>
        <w:tc>
          <w:tcPr>
            <w:tcW w:w="2809" w:type="dxa"/>
            <w:shd w:val="clear" w:color="auto" w:fill="auto"/>
          </w:tcPr>
          <w:p w14:paraId="11610C88" w14:textId="77777777" w:rsidR="00ED0F45" w:rsidRPr="00741C3B" w:rsidRDefault="00ED0F45" w:rsidP="00936BF0">
            <w:r>
              <w:t>Iwona Glabek</w:t>
            </w:r>
          </w:p>
        </w:tc>
        <w:tc>
          <w:tcPr>
            <w:tcW w:w="3959" w:type="dxa"/>
            <w:shd w:val="clear" w:color="auto" w:fill="auto"/>
          </w:tcPr>
          <w:p w14:paraId="532A857D" w14:textId="77777777" w:rsidR="00ED0F45" w:rsidRDefault="00ED0F45" w:rsidP="00044632">
            <w:r>
              <w:t>Updates for 1.6</w:t>
            </w:r>
            <w:r w:rsidR="007934D3">
              <w:t>.x</w:t>
            </w:r>
          </w:p>
        </w:tc>
      </w:tr>
      <w:tr w:rsidR="004831B2" w14:paraId="3B6418DE" w14:textId="77777777" w:rsidTr="00D56474">
        <w:tc>
          <w:tcPr>
            <w:tcW w:w="1350" w:type="dxa"/>
            <w:shd w:val="clear" w:color="auto" w:fill="auto"/>
          </w:tcPr>
          <w:p w14:paraId="0FBFC841" w14:textId="77777777" w:rsidR="004831B2" w:rsidRDefault="004831B2" w:rsidP="00044632">
            <w:r>
              <w:t>1.6</w:t>
            </w:r>
          </w:p>
        </w:tc>
        <w:tc>
          <w:tcPr>
            <w:tcW w:w="1350" w:type="dxa"/>
            <w:shd w:val="clear" w:color="auto" w:fill="auto"/>
          </w:tcPr>
          <w:p w14:paraId="4B7227C6" w14:textId="77777777" w:rsidR="004831B2" w:rsidRDefault="004831B2" w:rsidP="00390FF5">
            <w:r>
              <w:t>6/17/13</w:t>
            </w:r>
          </w:p>
        </w:tc>
        <w:tc>
          <w:tcPr>
            <w:tcW w:w="2809" w:type="dxa"/>
            <w:shd w:val="clear" w:color="auto" w:fill="auto"/>
          </w:tcPr>
          <w:p w14:paraId="756CBFAD" w14:textId="77777777" w:rsidR="004831B2" w:rsidRDefault="004831B2" w:rsidP="00936BF0">
            <w:r>
              <w:t>Slava Minyailov</w:t>
            </w:r>
          </w:p>
        </w:tc>
        <w:tc>
          <w:tcPr>
            <w:tcW w:w="3959" w:type="dxa"/>
            <w:shd w:val="clear" w:color="auto" w:fill="auto"/>
          </w:tcPr>
          <w:p w14:paraId="68024D80" w14:textId="7083EDAA" w:rsidR="004831B2" w:rsidRDefault="004831B2" w:rsidP="00044632">
            <w:r>
              <w:t xml:space="preserve">Added </w:t>
            </w:r>
            <w:r w:rsidR="00F6466A">
              <w:t>“</w:t>
            </w:r>
            <w:r>
              <w:t>Access Control</w:t>
            </w:r>
            <w:r w:rsidR="00F6466A">
              <w:t>”</w:t>
            </w:r>
            <w:r>
              <w:t xml:space="preserve"> section</w:t>
            </w:r>
          </w:p>
        </w:tc>
      </w:tr>
      <w:tr w:rsidR="00F6466A" w14:paraId="46E4BB59" w14:textId="77777777" w:rsidTr="00D56474">
        <w:tc>
          <w:tcPr>
            <w:tcW w:w="1350" w:type="dxa"/>
            <w:shd w:val="clear" w:color="auto" w:fill="auto"/>
          </w:tcPr>
          <w:p w14:paraId="0840409D" w14:textId="4FF41C19" w:rsidR="00F6466A" w:rsidRDefault="00F6466A" w:rsidP="00044632">
            <w:r>
              <w:t>1.7</w:t>
            </w:r>
          </w:p>
        </w:tc>
        <w:tc>
          <w:tcPr>
            <w:tcW w:w="1350" w:type="dxa"/>
            <w:shd w:val="clear" w:color="auto" w:fill="auto"/>
          </w:tcPr>
          <w:p w14:paraId="23FB69F4" w14:textId="62E6D1F5" w:rsidR="00F6466A" w:rsidRDefault="00F6466A" w:rsidP="00390FF5">
            <w:r>
              <w:t>8/19/13</w:t>
            </w:r>
          </w:p>
        </w:tc>
        <w:tc>
          <w:tcPr>
            <w:tcW w:w="2809" w:type="dxa"/>
            <w:shd w:val="clear" w:color="auto" w:fill="auto"/>
          </w:tcPr>
          <w:p w14:paraId="7F1C81D7" w14:textId="4C118CE7" w:rsidR="00F6466A" w:rsidRDefault="00F6466A" w:rsidP="00936BF0">
            <w:r>
              <w:t>Slava Minyailov</w:t>
            </w:r>
          </w:p>
        </w:tc>
        <w:tc>
          <w:tcPr>
            <w:tcW w:w="3959" w:type="dxa"/>
            <w:shd w:val="clear" w:color="auto" w:fill="auto"/>
          </w:tcPr>
          <w:p w14:paraId="03AE0AE6" w14:textId="3DC4035C" w:rsidR="00F6466A" w:rsidRDefault="00F6466A" w:rsidP="00044632">
            <w:r>
              <w:t>Added “Events and Auditing” section</w:t>
            </w:r>
          </w:p>
        </w:tc>
      </w:tr>
      <w:tr w:rsidR="00F84193" w14:paraId="3DD4C3A7" w14:textId="77777777" w:rsidTr="00D56474">
        <w:tc>
          <w:tcPr>
            <w:tcW w:w="1350" w:type="dxa"/>
            <w:shd w:val="clear" w:color="auto" w:fill="auto"/>
          </w:tcPr>
          <w:p w14:paraId="2C679285" w14:textId="2662BACE" w:rsidR="00F84193" w:rsidRDefault="00F84193" w:rsidP="00044632">
            <w:r>
              <w:t>1.7</w:t>
            </w:r>
          </w:p>
        </w:tc>
        <w:tc>
          <w:tcPr>
            <w:tcW w:w="1350" w:type="dxa"/>
            <w:shd w:val="clear" w:color="auto" w:fill="auto"/>
          </w:tcPr>
          <w:p w14:paraId="1C6CB396" w14:textId="34A54236" w:rsidR="00F84193" w:rsidRDefault="00F84193" w:rsidP="00390FF5">
            <w:r>
              <w:t>8/20/13</w:t>
            </w:r>
          </w:p>
        </w:tc>
        <w:tc>
          <w:tcPr>
            <w:tcW w:w="2809" w:type="dxa"/>
            <w:shd w:val="clear" w:color="auto" w:fill="auto"/>
          </w:tcPr>
          <w:p w14:paraId="11324EF9" w14:textId="42E9CF22" w:rsidR="00F84193" w:rsidRDefault="00F84193" w:rsidP="00936BF0">
            <w:r>
              <w:t>Francisco Gonzalez</w:t>
            </w:r>
          </w:p>
        </w:tc>
        <w:tc>
          <w:tcPr>
            <w:tcW w:w="3959" w:type="dxa"/>
            <w:shd w:val="clear" w:color="auto" w:fill="auto"/>
          </w:tcPr>
          <w:p w14:paraId="520C52E4" w14:textId="0CDC1846" w:rsidR="00F84193" w:rsidRDefault="00F84193" w:rsidP="00044632">
            <w:r>
              <w:t>Updated screen shots for ‘xBRMS Topology’, ‘System Health’, ‘Stored xBRC Configurations’, and ‘xBRC Properties’</w:t>
            </w:r>
          </w:p>
        </w:tc>
      </w:tr>
    </w:tbl>
    <w:p w14:paraId="0A1ACFAC" w14:textId="77777777" w:rsidR="004C7069" w:rsidRDefault="004C7069" w:rsidP="00781682"/>
    <w:p w14:paraId="419DB6DA" w14:textId="77777777" w:rsidR="0099263D" w:rsidRDefault="0099263D" w:rsidP="00781682">
      <w:pPr>
        <w:rPr>
          <w:b/>
        </w:rPr>
      </w:pPr>
      <w:r w:rsidRPr="0099263D">
        <w:rPr>
          <w:b/>
        </w:rPr>
        <w:t>Document Approvers</w:t>
      </w:r>
      <w:r w:rsidR="00936BF0">
        <w:rPr>
          <w:b/>
        </w:rPr>
        <w:t xml:space="preserve"> &amp; </w:t>
      </w:r>
      <w:r w:rsidRPr="0099263D">
        <w:rPr>
          <w:b/>
        </w:rPr>
        <w:t>Sign-Off</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2610"/>
        <w:gridCol w:w="2880"/>
        <w:gridCol w:w="2718"/>
      </w:tblGrid>
      <w:tr w:rsidR="00936BF0" w:rsidRPr="00FC5C2D" w14:paraId="41483C66" w14:textId="77777777" w:rsidTr="00790AF5">
        <w:trPr>
          <w:trHeight w:val="224"/>
        </w:trPr>
        <w:tc>
          <w:tcPr>
            <w:tcW w:w="1260" w:type="dxa"/>
            <w:shd w:val="clear" w:color="auto" w:fill="auto"/>
          </w:tcPr>
          <w:p w14:paraId="5A7C99F7" w14:textId="77777777" w:rsidR="00936BF0" w:rsidRPr="009E27E2" w:rsidRDefault="00936BF0" w:rsidP="00F234B0">
            <w:pPr>
              <w:rPr>
                <w:b/>
              </w:rPr>
            </w:pPr>
            <w:r w:rsidRPr="009E27E2">
              <w:rPr>
                <w:b/>
              </w:rPr>
              <w:t>Date</w:t>
            </w:r>
          </w:p>
        </w:tc>
        <w:tc>
          <w:tcPr>
            <w:tcW w:w="2610" w:type="dxa"/>
            <w:shd w:val="clear" w:color="auto" w:fill="auto"/>
          </w:tcPr>
          <w:p w14:paraId="792B9196" w14:textId="77777777" w:rsidR="00936BF0" w:rsidRPr="009E27E2" w:rsidRDefault="00936BF0" w:rsidP="00F234B0">
            <w:pPr>
              <w:rPr>
                <w:b/>
              </w:rPr>
            </w:pPr>
            <w:r w:rsidRPr="009E27E2">
              <w:rPr>
                <w:b/>
              </w:rPr>
              <w:t>Approver</w:t>
            </w:r>
          </w:p>
        </w:tc>
        <w:tc>
          <w:tcPr>
            <w:tcW w:w="2880" w:type="dxa"/>
            <w:shd w:val="clear" w:color="auto" w:fill="auto"/>
          </w:tcPr>
          <w:p w14:paraId="177D272C" w14:textId="77777777" w:rsidR="00936BF0" w:rsidRPr="009E27E2" w:rsidRDefault="00936BF0" w:rsidP="00F234B0">
            <w:pPr>
              <w:rPr>
                <w:b/>
              </w:rPr>
            </w:pPr>
            <w:r w:rsidRPr="009E27E2">
              <w:rPr>
                <w:b/>
              </w:rPr>
              <w:t>Role</w:t>
            </w:r>
          </w:p>
        </w:tc>
        <w:tc>
          <w:tcPr>
            <w:tcW w:w="2718" w:type="dxa"/>
          </w:tcPr>
          <w:p w14:paraId="37548A3E" w14:textId="77777777" w:rsidR="00936BF0" w:rsidRPr="009E27E2" w:rsidRDefault="00D56474" w:rsidP="00D56474">
            <w:pPr>
              <w:rPr>
                <w:b/>
              </w:rPr>
            </w:pPr>
            <w:r w:rsidRPr="009E27E2">
              <w:rPr>
                <w:b/>
              </w:rPr>
              <w:t xml:space="preserve">Document </w:t>
            </w:r>
            <w:r w:rsidR="00936BF0" w:rsidRPr="009E27E2">
              <w:rPr>
                <w:b/>
              </w:rPr>
              <w:t>Accept/</w:t>
            </w:r>
            <w:r w:rsidRPr="009E27E2">
              <w:rPr>
                <w:b/>
              </w:rPr>
              <w:t>Reject</w:t>
            </w:r>
          </w:p>
        </w:tc>
      </w:tr>
      <w:tr w:rsidR="00936BF0" w14:paraId="3409826B" w14:textId="77777777" w:rsidTr="00790AF5">
        <w:trPr>
          <w:trHeight w:val="827"/>
        </w:trPr>
        <w:tc>
          <w:tcPr>
            <w:tcW w:w="1260" w:type="dxa"/>
            <w:shd w:val="clear" w:color="auto" w:fill="auto"/>
          </w:tcPr>
          <w:p w14:paraId="0B41E0A9" w14:textId="77777777" w:rsidR="00936BF0" w:rsidRDefault="00ED0F45" w:rsidP="00F234B0">
            <w:r>
              <w:t>5/12/12</w:t>
            </w:r>
          </w:p>
        </w:tc>
        <w:tc>
          <w:tcPr>
            <w:tcW w:w="2610" w:type="dxa"/>
            <w:shd w:val="clear" w:color="auto" w:fill="auto"/>
          </w:tcPr>
          <w:p w14:paraId="7954716F" w14:textId="77777777" w:rsidR="00936BF0" w:rsidRDefault="00ED0F45" w:rsidP="00936BF0">
            <w:r>
              <w:t>Glenn Curtis</w:t>
            </w:r>
          </w:p>
        </w:tc>
        <w:tc>
          <w:tcPr>
            <w:tcW w:w="2880" w:type="dxa"/>
            <w:shd w:val="clear" w:color="auto" w:fill="auto"/>
          </w:tcPr>
          <w:p w14:paraId="37909873" w14:textId="77777777" w:rsidR="00936BF0" w:rsidRDefault="00ED0F45" w:rsidP="00F234B0">
            <w:r>
              <w:t>Development Manager</w:t>
            </w:r>
          </w:p>
        </w:tc>
        <w:tc>
          <w:tcPr>
            <w:tcW w:w="2718" w:type="dxa"/>
          </w:tcPr>
          <w:p w14:paraId="4135479F" w14:textId="77777777" w:rsidR="00936BF0" w:rsidRPr="00ED0F45" w:rsidRDefault="00ED0F45" w:rsidP="00D56474">
            <w:r w:rsidRPr="00ED0F45">
              <w:t>Accept</w:t>
            </w:r>
          </w:p>
        </w:tc>
      </w:tr>
      <w:tr w:rsidR="00ED0F45" w14:paraId="1DB1F052" w14:textId="77777777" w:rsidTr="00790AF5">
        <w:tc>
          <w:tcPr>
            <w:tcW w:w="1260" w:type="dxa"/>
            <w:shd w:val="clear" w:color="auto" w:fill="auto"/>
          </w:tcPr>
          <w:p w14:paraId="6BDD0CAC" w14:textId="77777777" w:rsidR="00ED0F45" w:rsidRDefault="00D330B5" w:rsidP="00F234B0">
            <w:r>
              <w:t>4/22/13</w:t>
            </w:r>
          </w:p>
        </w:tc>
        <w:tc>
          <w:tcPr>
            <w:tcW w:w="2610" w:type="dxa"/>
            <w:shd w:val="clear" w:color="auto" w:fill="auto"/>
          </w:tcPr>
          <w:p w14:paraId="1A3C1F78" w14:textId="77777777" w:rsidR="00ED0F45" w:rsidRDefault="00790AF5" w:rsidP="00936BF0">
            <w:r>
              <w:t>Glenn Curtis</w:t>
            </w:r>
          </w:p>
        </w:tc>
        <w:tc>
          <w:tcPr>
            <w:tcW w:w="2880" w:type="dxa"/>
            <w:shd w:val="clear" w:color="auto" w:fill="auto"/>
          </w:tcPr>
          <w:p w14:paraId="0F8FF12C" w14:textId="77777777" w:rsidR="00ED0F45" w:rsidRDefault="00790AF5" w:rsidP="00F234B0">
            <w:r>
              <w:t>Development Manager</w:t>
            </w:r>
          </w:p>
        </w:tc>
        <w:tc>
          <w:tcPr>
            <w:tcW w:w="2718" w:type="dxa"/>
          </w:tcPr>
          <w:p w14:paraId="2023EFC4" w14:textId="77777777" w:rsidR="00ED0F45" w:rsidRPr="00ED0F45" w:rsidRDefault="00ED0F45" w:rsidP="00D56474"/>
        </w:tc>
      </w:tr>
    </w:tbl>
    <w:p w14:paraId="4E5D4385" w14:textId="77777777" w:rsidR="004C7069" w:rsidRPr="0099263D" w:rsidRDefault="004C7069" w:rsidP="00044632">
      <w:pPr>
        <w:rPr>
          <w:szCs w:val="20"/>
        </w:rPr>
      </w:pPr>
    </w:p>
    <w:p w14:paraId="6AF414F6" w14:textId="77777777" w:rsidR="00185B5A" w:rsidRDefault="00185B5A" w:rsidP="001B5189">
      <w:r>
        <w:br w:type="page"/>
      </w:r>
    </w:p>
    <w:p w14:paraId="2C6CD874" w14:textId="3F957D9E" w:rsidR="00F6466A" w:rsidRPr="00CB4606" w:rsidRDefault="00CB4C85" w:rsidP="002562DF">
      <w:pPr>
        <w:pStyle w:val="TableofContents"/>
        <w:rPr>
          <w:rStyle w:val="Strong"/>
          <w:rFonts w:ascii="Verdana" w:hAnsi="Verdana"/>
        </w:rPr>
      </w:pPr>
      <w:r w:rsidRPr="00CB4606">
        <w:rPr>
          <w:rStyle w:val="Strong"/>
          <w:rFonts w:ascii="Verdana" w:hAnsi="Verdana"/>
        </w:rPr>
        <w:lastRenderedPageBreak/>
        <w:t>Ta</w:t>
      </w:r>
      <w:r w:rsidR="00F6466A">
        <w:rPr>
          <w:rStyle w:val="Strong"/>
          <w:rFonts w:ascii="Verdana" w:hAnsi="Verdana"/>
        </w:rPr>
        <w:t>ble of Contents</w:t>
      </w:r>
    </w:p>
    <w:sdt>
      <w:sdtPr>
        <w:rPr>
          <w:rFonts w:ascii="Verdana" w:eastAsia="Calibri" w:hAnsi="Verdana"/>
          <w:b w:val="0"/>
          <w:bCs w:val="0"/>
          <w:color w:val="auto"/>
          <w:sz w:val="20"/>
          <w:szCs w:val="22"/>
          <w:lang w:eastAsia="en-US"/>
        </w:rPr>
        <w:id w:val="1703824344"/>
        <w:docPartObj>
          <w:docPartGallery w:val="Table of Contents"/>
          <w:docPartUnique/>
        </w:docPartObj>
      </w:sdtPr>
      <w:sdtEndPr>
        <w:rPr>
          <w:noProof/>
        </w:rPr>
      </w:sdtEndPr>
      <w:sdtContent>
        <w:p w14:paraId="66B8AB5C" w14:textId="10598041" w:rsidR="00F6466A" w:rsidRDefault="00F6466A">
          <w:pPr>
            <w:pStyle w:val="TOCHeading"/>
          </w:pPr>
          <w:r>
            <w:t>Contents</w:t>
          </w:r>
        </w:p>
        <w:p w14:paraId="33F9143F" w14:textId="77777777" w:rsidR="00F84193" w:rsidRDefault="00F6466A">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bookmarkStart w:id="0" w:name="_GoBack"/>
          <w:bookmarkEnd w:id="0"/>
          <w:r w:rsidR="00F84193" w:rsidRPr="004D7862">
            <w:rPr>
              <w:rStyle w:val="Hyperlink"/>
              <w:noProof/>
            </w:rPr>
            <w:fldChar w:fldCharType="begin"/>
          </w:r>
          <w:r w:rsidR="00F84193" w:rsidRPr="004D7862">
            <w:rPr>
              <w:rStyle w:val="Hyperlink"/>
              <w:noProof/>
            </w:rPr>
            <w:instrText xml:space="preserve"> </w:instrText>
          </w:r>
          <w:r w:rsidR="00F84193">
            <w:rPr>
              <w:noProof/>
            </w:rPr>
            <w:instrText>HYPERLINK \l "_Toc364762687"</w:instrText>
          </w:r>
          <w:r w:rsidR="00F84193" w:rsidRPr="004D7862">
            <w:rPr>
              <w:rStyle w:val="Hyperlink"/>
              <w:noProof/>
            </w:rPr>
            <w:instrText xml:space="preserve"> </w:instrText>
          </w:r>
          <w:r w:rsidR="00F84193" w:rsidRPr="004D7862">
            <w:rPr>
              <w:rStyle w:val="Hyperlink"/>
              <w:noProof/>
            </w:rPr>
          </w:r>
          <w:r w:rsidR="00F84193" w:rsidRPr="004D7862">
            <w:rPr>
              <w:rStyle w:val="Hyperlink"/>
              <w:noProof/>
            </w:rPr>
            <w:fldChar w:fldCharType="separate"/>
          </w:r>
          <w:r w:rsidR="00F84193" w:rsidRPr="004D7862">
            <w:rPr>
              <w:rStyle w:val="Hyperlink"/>
              <w:noProof/>
            </w:rPr>
            <w:t>1 Introduction</w:t>
          </w:r>
          <w:r w:rsidR="00F84193">
            <w:rPr>
              <w:noProof/>
              <w:webHidden/>
            </w:rPr>
            <w:tab/>
          </w:r>
          <w:r w:rsidR="00F84193">
            <w:rPr>
              <w:noProof/>
              <w:webHidden/>
            </w:rPr>
            <w:fldChar w:fldCharType="begin"/>
          </w:r>
          <w:r w:rsidR="00F84193">
            <w:rPr>
              <w:noProof/>
              <w:webHidden/>
            </w:rPr>
            <w:instrText xml:space="preserve"> PAGEREF _Toc364762687 \h </w:instrText>
          </w:r>
          <w:r w:rsidR="00F84193">
            <w:rPr>
              <w:noProof/>
              <w:webHidden/>
            </w:rPr>
          </w:r>
          <w:r w:rsidR="00F84193">
            <w:rPr>
              <w:noProof/>
              <w:webHidden/>
            </w:rPr>
            <w:fldChar w:fldCharType="separate"/>
          </w:r>
          <w:r w:rsidR="00F84193">
            <w:rPr>
              <w:noProof/>
              <w:webHidden/>
            </w:rPr>
            <w:t>5</w:t>
          </w:r>
          <w:r w:rsidR="00F84193">
            <w:rPr>
              <w:noProof/>
              <w:webHidden/>
            </w:rPr>
            <w:fldChar w:fldCharType="end"/>
          </w:r>
          <w:r w:rsidR="00F84193" w:rsidRPr="004D7862">
            <w:rPr>
              <w:rStyle w:val="Hyperlink"/>
              <w:noProof/>
            </w:rPr>
            <w:fldChar w:fldCharType="end"/>
          </w:r>
        </w:p>
        <w:p w14:paraId="758A7865"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688" w:history="1">
            <w:r w:rsidRPr="004D7862">
              <w:rPr>
                <w:rStyle w:val="Hyperlink"/>
                <w:noProof/>
              </w:rPr>
              <w:t>1.1 Purpose</w:t>
            </w:r>
            <w:r>
              <w:rPr>
                <w:noProof/>
                <w:webHidden/>
              </w:rPr>
              <w:tab/>
            </w:r>
            <w:r>
              <w:rPr>
                <w:noProof/>
                <w:webHidden/>
              </w:rPr>
              <w:fldChar w:fldCharType="begin"/>
            </w:r>
            <w:r>
              <w:rPr>
                <w:noProof/>
                <w:webHidden/>
              </w:rPr>
              <w:instrText xml:space="preserve"> PAGEREF _Toc364762688 \h </w:instrText>
            </w:r>
            <w:r>
              <w:rPr>
                <w:noProof/>
                <w:webHidden/>
              </w:rPr>
            </w:r>
            <w:r>
              <w:rPr>
                <w:noProof/>
                <w:webHidden/>
              </w:rPr>
              <w:fldChar w:fldCharType="separate"/>
            </w:r>
            <w:r>
              <w:rPr>
                <w:noProof/>
                <w:webHidden/>
              </w:rPr>
              <w:t>5</w:t>
            </w:r>
            <w:r>
              <w:rPr>
                <w:noProof/>
                <w:webHidden/>
              </w:rPr>
              <w:fldChar w:fldCharType="end"/>
            </w:r>
          </w:hyperlink>
        </w:p>
        <w:p w14:paraId="5C39ADC8"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689" w:history="1">
            <w:r w:rsidRPr="004D7862">
              <w:rPr>
                <w:rStyle w:val="Hyperlink"/>
                <w:noProof/>
              </w:rPr>
              <w:t>1.2 Referenced Documents</w:t>
            </w:r>
            <w:r>
              <w:rPr>
                <w:noProof/>
                <w:webHidden/>
              </w:rPr>
              <w:tab/>
            </w:r>
            <w:r>
              <w:rPr>
                <w:noProof/>
                <w:webHidden/>
              </w:rPr>
              <w:fldChar w:fldCharType="begin"/>
            </w:r>
            <w:r>
              <w:rPr>
                <w:noProof/>
                <w:webHidden/>
              </w:rPr>
              <w:instrText xml:space="preserve"> PAGEREF _Toc364762689 \h </w:instrText>
            </w:r>
            <w:r>
              <w:rPr>
                <w:noProof/>
                <w:webHidden/>
              </w:rPr>
            </w:r>
            <w:r>
              <w:rPr>
                <w:noProof/>
                <w:webHidden/>
              </w:rPr>
              <w:fldChar w:fldCharType="separate"/>
            </w:r>
            <w:r>
              <w:rPr>
                <w:noProof/>
                <w:webHidden/>
              </w:rPr>
              <w:t>5</w:t>
            </w:r>
            <w:r>
              <w:rPr>
                <w:noProof/>
                <w:webHidden/>
              </w:rPr>
              <w:fldChar w:fldCharType="end"/>
            </w:r>
          </w:hyperlink>
        </w:p>
        <w:p w14:paraId="2BCCAB7F"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690" w:history="1">
            <w:r w:rsidRPr="004D7862">
              <w:rPr>
                <w:rStyle w:val="Hyperlink"/>
                <w:noProof/>
              </w:rPr>
              <w:t>1.3 Definitions</w:t>
            </w:r>
            <w:r>
              <w:rPr>
                <w:noProof/>
                <w:webHidden/>
              </w:rPr>
              <w:tab/>
            </w:r>
            <w:r>
              <w:rPr>
                <w:noProof/>
                <w:webHidden/>
              </w:rPr>
              <w:fldChar w:fldCharType="begin"/>
            </w:r>
            <w:r>
              <w:rPr>
                <w:noProof/>
                <w:webHidden/>
              </w:rPr>
              <w:instrText xml:space="preserve"> PAGEREF _Toc364762690 \h </w:instrText>
            </w:r>
            <w:r>
              <w:rPr>
                <w:noProof/>
                <w:webHidden/>
              </w:rPr>
            </w:r>
            <w:r>
              <w:rPr>
                <w:noProof/>
                <w:webHidden/>
              </w:rPr>
              <w:fldChar w:fldCharType="separate"/>
            </w:r>
            <w:r>
              <w:rPr>
                <w:noProof/>
                <w:webHidden/>
              </w:rPr>
              <w:t>5</w:t>
            </w:r>
            <w:r>
              <w:rPr>
                <w:noProof/>
                <w:webHidden/>
              </w:rPr>
              <w:fldChar w:fldCharType="end"/>
            </w:r>
          </w:hyperlink>
        </w:p>
        <w:p w14:paraId="65DBF8CE" w14:textId="77777777" w:rsidR="00F84193" w:rsidRDefault="00F84193">
          <w:pPr>
            <w:pStyle w:val="TOC1"/>
            <w:rPr>
              <w:rFonts w:asciiTheme="minorHAnsi" w:eastAsiaTheme="minorEastAsia" w:hAnsiTheme="minorHAnsi" w:cstheme="minorBidi"/>
              <w:noProof/>
              <w:sz w:val="22"/>
            </w:rPr>
          </w:pPr>
          <w:hyperlink w:anchor="_Toc364762691" w:history="1">
            <w:r w:rsidRPr="004D7862">
              <w:rPr>
                <w:rStyle w:val="Hyperlink"/>
                <w:noProof/>
              </w:rPr>
              <w:t>2 System Overview</w:t>
            </w:r>
            <w:r>
              <w:rPr>
                <w:noProof/>
                <w:webHidden/>
              </w:rPr>
              <w:tab/>
            </w:r>
            <w:r>
              <w:rPr>
                <w:noProof/>
                <w:webHidden/>
              </w:rPr>
              <w:fldChar w:fldCharType="begin"/>
            </w:r>
            <w:r>
              <w:rPr>
                <w:noProof/>
                <w:webHidden/>
              </w:rPr>
              <w:instrText xml:space="preserve"> PAGEREF _Toc364762691 \h </w:instrText>
            </w:r>
            <w:r>
              <w:rPr>
                <w:noProof/>
                <w:webHidden/>
              </w:rPr>
            </w:r>
            <w:r>
              <w:rPr>
                <w:noProof/>
                <w:webHidden/>
              </w:rPr>
              <w:fldChar w:fldCharType="separate"/>
            </w:r>
            <w:r>
              <w:rPr>
                <w:noProof/>
                <w:webHidden/>
              </w:rPr>
              <w:t>6</w:t>
            </w:r>
            <w:r>
              <w:rPr>
                <w:noProof/>
                <w:webHidden/>
              </w:rPr>
              <w:fldChar w:fldCharType="end"/>
            </w:r>
          </w:hyperlink>
        </w:p>
        <w:p w14:paraId="42E4F697" w14:textId="77777777" w:rsidR="00F84193" w:rsidRDefault="00F84193">
          <w:pPr>
            <w:pStyle w:val="TOC1"/>
            <w:rPr>
              <w:rFonts w:asciiTheme="minorHAnsi" w:eastAsiaTheme="minorEastAsia" w:hAnsiTheme="minorHAnsi" w:cstheme="minorBidi"/>
              <w:noProof/>
              <w:sz w:val="22"/>
            </w:rPr>
          </w:pPr>
          <w:hyperlink w:anchor="_Toc364762692" w:history="1">
            <w:r w:rsidRPr="004D7862">
              <w:rPr>
                <w:rStyle w:val="Hyperlink"/>
                <w:noProof/>
              </w:rPr>
              <w:t>3 Deployment</w:t>
            </w:r>
            <w:r>
              <w:rPr>
                <w:noProof/>
                <w:webHidden/>
              </w:rPr>
              <w:tab/>
            </w:r>
            <w:r>
              <w:rPr>
                <w:noProof/>
                <w:webHidden/>
              </w:rPr>
              <w:fldChar w:fldCharType="begin"/>
            </w:r>
            <w:r>
              <w:rPr>
                <w:noProof/>
                <w:webHidden/>
              </w:rPr>
              <w:instrText xml:space="preserve"> PAGEREF _Toc364762692 \h </w:instrText>
            </w:r>
            <w:r>
              <w:rPr>
                <w:noProof/>
                <w:webHidden/>
              </w:rPr>
            </w:r>
            <w:r>
              <w:rPr>
                <w:noProof/>
                <w:webHidden/>
              </w:rPr>
              <w:fldChar w:fldCharType="separate"/>
            </w:r>
            <w:r>
              <w:rPr>
                <w:noProof/>
                <w:webHidden/>
              </w:rPr>
              <w:t>7</w:t>
            </w:r>
            <w:r>
              <w:rPr>
                <w:noProof/>
                <w:webHidden/>
              </w:rPr>
              <w:fldChar w:fldCharType="end"/>
            </w:r>
          </w:hyperlink>
        </w:p>
        <w:p w14:paraId="64D4CD14"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693" w:history="1">
            <w:r w:rsidRPr="004D7862">
              <w:rPr>
                <w:rStyle w:val="Hyperlink"/>
                <w:noProof/>
              </w:rPr>
              <w:t>3.1 DISC Infrastructure</w:t>
            </w:r>
            <w:r>
              <w:rPr>
                <w:noProof/>
                <w:webHidden/>
              </w:rPr>
              <w:tab/>
            </w:r>
            <w:r>
              <w:rPr>
                <w:noProof/>
                <w:webHidden/>
              </w:rPr>
              <w:fldChar w:fldCharType="begin"/>
            </w:r>
            <w:r>
              <w:rPr>
                <w:noProof/>
                <w:webHidden/>
              </w:rPr>
              <w:instrText xml:space="preserve"> PAGEREF _Toc364762693 \h </w:instrText>
            </w:r>
            <w:r>
              <w:rPr>
                <w:noProof/>
                <w:webHidden/>
              </w:rPr>
            </w:r>
            <w:r>
              <w:rPr>
                <w:noProof/>
                <w:webHidden/>
              </w:rPr>
              <w:fldChar w:fldCharType="separate"/>
            </w:r>
            <w:r>
              <w:rPr>
                <w:noProof/>
                <w:webHidden/>
              </w:rPr>
              <w:t>8</w:t>
            </w:r>
            <w:r>
              <w:rPr>
                <w:noProof/>
                <w:webHidden/>
              </w:rPr>
              <w:fldChar w:fldCharType="end"/>
            </w:r>
          </w:hyperlink>
        </w:p>
        <w:p w14:paraId="52CC6A61"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694" w:history="1">
            <w:r w:rsidRPr="004D7862">
              <w:rPr>
                <w:rStyle w:val="Hyperlink"/>
                <w:noProof/>
              </w:rPr>
              <w:t>3.2 LDU Infrastructure</w:t>
            </w:r>
            <w:r>
              <w:rPr>
                <w:noProof/>
                <w:webHidden/>
              </w:rPr>
              <w:tab/>
            </w:r>
            <w:r>
              <w:rPr>
                <w:noProof/>
                <w:webHidden/>
              </w:rPr>
              <w:fldChar w:fldCharType="begin"/>
            </w:r>
            <w:r>
              <w:rPr>
                <w:noProof/>
                <w:webHidden/>
              </w:rPr>
              <w:instrText xml:space="preserve"> PAGEREF _Toc364762694 \h </w:instrText>
            </w:r>
            <w:r>
              <w:rPr>
                <w:noProof/>
                <w:webHidden/>
              </w:rPr>
            </w:r>
            <w:r>
              <w:rPr>
                <w:noProof/>
                <w:webHidden/>
              </w:rPr>
              <w:fldChar w:fldCharType="separate"/>
            </w:r>
            <w:r>
              <w:rPr>
                <w:noProof/>
                <w:webHidden/>
              </w:rPr>
              <w:t>9</w:t>
            </w:r>
            <w:r>
              <w:rPr>
                <w:noProof/>
                <w:webHidden/>
              </w:rPr>
              <w:fldChar w:fldCharType="end"/>
            </w:r>
          </w:hyperlink>
        </w:p>
        <w:p w14:paraId="0719FD95"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695" w:history="1">
            <w:r w:rsidRPr="004D7862">
              <w:rPr>
                <w:rStyle w:val="Hyperlink"/>
                <w:noProof/>
              </w:rPr>
              <w:t>3.3 Configuration Properties</w:t>
            </w:r>
            <w:r>
              <w:rPr>
                <w:noProof/>
                <w:webHidden/>
              </w:rPr>
              <w:tab/>
            </w:r>
            <w:r>
              <w:rPr>
                <w:noProof/>
                <w:webHidden/>
              </w:rPr>
              <w:fldChar w:fldCharType="begin"/>
            </w:r>
            <w:r>
              <w:rPr>
                <w:noProof/>
                <w:webHidden/>
              </w:rPr>
              <w:instrText xml:space="preserve"> PAGEREF _Toc364762695 \h </w:instrText>
            </w:r>
            <w:r>
              <w:rPr>
                <w:noProof/>
                <w:webHidden/>
              </w:rPr>
            </w:r>
            <w:r>
              <w:rPr>
                <w:noProof/>
                <w:webHidden/>
              </w:rPr>
              <w:fldChar w:fldCharType="separate"/>
            </w:r>
            <w:r>
              <w:rPr>
                <w:noProof/>
                <w:webHidden/>
              </w:rPr>
              <w:t>9</w:t>
            </w:r>
            <w:r>
              <w:rPr>
                <w:noProof/>
                <w:webHidden/>
              </w:rPr>
              <w:fldChar w:fldCharType="end"/>
            </w:r>
          </w:hyperlink>
        </w:p>
        <w:p w14:paraId="0B21F7A7"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696" w:history="1">
            <w:r w:rsidRPr="004D7862">
              <w:rPr>
                <w:rStyle w:val="Hyperlink"/>
                <w:noProof/>
              </w:rPr>
              <w:t>3.4 xBRMS Topolgy</w:t>
            </w:r>
            <w:r>
              <w:rPr>
                <w:noProof/>
                <w:webHidden/>
              </w:rPr>
              <w:tab/>
            </w:r>
            <w:r>
              <w:rPr>
                <w:noProof/>
                <w:webHidden/>
              </w:rPr>
              <w:fldChar w:fldCharType="begin"/>
            </w:r>
            <w:r>
              <w:rPr>
                <w:noProof/>
                <w:webHidden/>
              </w:rPr>
              <w:instrText xml:space="preserve"> PAGEREF _Toc364762696 \h </w:instrText>
            </w:r>
            <w:r>
              <w:rPr>
                <w:noProof/>
                <w:webHidden/>
              </w:rPr>
            </w:r>
            <w:r>
              <w:rPr>
                <w:noProof/>
                <w:webHidden/>
              </w:rPr>
              <w:fldChar w:fldCharType="separate"/>
            </w:r>
            <w:r>
              <w:rPr>
                <w:noProof/>
                <w:webHidden/>
              </w:rPr>
              <w:t>13</w:t>
            </w:r>
            <w:r>
              <w:rPr>
                <w:noProof/>
                <w:webHidden/>
              </w:rPr>
              <w:fldChar w:fldCharType="end"/>
            </w:r>
          </w:hyperlink>
        </w:p>
        <w:p w14:paraId="31266FD3"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697" w:history="1">
            <w:r w:rsidRPr="004D7862">
              <w:rPr>
                <w:rStyle w:val="Hyperlink"/>
                <w:noProof/>
              </w:rPr>
              <w:t>3.5 BigIP Configuration</w:t>
            </w:r>
            <w:r>
              <w:rPr>
                <w:noProof/>
                <w:webHidden/>
              </w:rPr>
              <w:tab/>
            </w:r>
            <w:r>
              <w:rPr>
                <w:noProof/>
                <w:webHidden/>
              </w:rPr>
              <w:fldChar w:fldCharType="begin"/>
            </w:r>
            <w:r>
              <w:rPr>
                <w:noProof/>
                <w:webHidden/>
              </w:rPr>
              <w:instrText xml:space="preserve"> PAGEREF _Toc364762697 \h </w:instrText>
            </w:r>
            <w:r>
              <w:rPr>
                <w:noProof/>
                <w:webHidden/>
              </w:rPr>
            </w:r>
            <w:r>
              <w:rPr>
                <w:noProof/>
                <w:webHidden/>
              </w:rPr>
              <w:fldChar w:fldCharType="separate"/>
            </w:r>
            <w:r>
              <w:rPr>
                <w:noProof/>
                <w:webHidden/>
              </w:rPr>
              <w:t>14</w:t>
            </w:r>
            <w:r>
              <w:rPr>
                <w:noProof/>
                <w:webHidden/>
              </w:rPr>
              <w:fldChar w:fldCharType="end"/>
            </w:r>
          </w:hyperlink>
        </w:p>
        <w:p w14:paraId="2A9CC74C" w14:textId="77777777" w:rsidR="00F84193" w:rsidRDefault="00F84193">
          <w:pPr>
            <w:pStyle w:val="TOC1"/>
            <w:rPr>
              <w:rFonts w:asciiTheme="minorHAnsi" w:eastAsiaTheme="minorEastAsia" w:hAnsiTheme="minorHAnsi" w:cstheme="minorBidi"/>
              <w:noProof/>
              <w:sz w:val="22"/>
            </w:rPr>
          </w:pPr>
          <w:hyperlink w:anchor="_Toc364762698" w:history="1">
            <w:r w:rsidRPr="004D7862">
              <w:rPr>
                <w:rStyle w:val="Hyperlink"/>
                <w:noProof/>
              </w:rPr>
              <w:t>4 High Availability Support</w:t>
            </w:r>
            <w:r>
              <w:rPr>
                <w:noProof/>
                <w:webHidden/>
              </w:rPr>
              <w:tab/>
            </w:r>
            <w:r>
              <w:rPr>
                <w:noProof/>
                <w:webHidden/>
              </w:rPr>
              <w:fldChar w:fldCharType="begin"/>
            </w:r>
            <w:r>
              <w:rPr>
                <w:noProof/>
                <w:webHidden/>
              </w:rPr>
              <w:instrText xml:space="preserve"> PAGEREF _Toc364762698 \h </w:instrText>
            </w:r>
            <w:r>
              <w:rPr>
                <w:noProof/>
                <w:webHidden/>
              </w:rPr>
            </w:r>
            <w:r>
              <w:rPr>
                <w:noProof/>
                <w:webHidden/>
              </w:rPr>
              <w:fldChar w:fldCharType="separate"/>
            </w:r>
            <w:r>
              <w:rPr>
                <w:noProof/>
                <w:webHidden/>
              </w:rPr>
              <w:t>15</w:t>
            </w:r>
            <w:r>
              <w:rPr>
                <w:noProof/>
                <w:webHidden/>
              </w:rPr>
              <w:fldChar w:fldCharType="end"/>
            </w:r>
          </w:hyperlink>
        </w:p>
        <w:p w14:paraId="5B9679B0" w14:textId="77777777" w:rsidR="00F84193" w:rsidRDefault="00F84193">
          <w:pPr>
            <w:pStyle w:val="TOC1"/>
            <w:rPr>
              <w:rFonts w:asciiTheme="minorHAnsi" w:eastAsiaTheme="minorEastAsia" w:hAnsiTheme="minorHAnsi" w:cstheme="minorBidi"/>
              <w:noProof/>
              <w:sz w:val="22"/>
            </w:rPr>
          </w:pPr>
          <w:hyperlink w:anchor="_Toc364762699" w:history="1">
            <w:r w:rsidRPr="004D7862">
              <w:rPr>
                <w:rStyle w:val="Hyperlink"/>
                <w:noProof/>
              </w:rPr>
              <w:t>5 Messaging Protocols</w:t>
            </w:r>
            <w:r>
              <w:rPr>
                <w:noProof/>
                <w:webHidden/>
              </w:rPr>
              <w:tab/>
            </w:r>
            <w:r>
              <w:rPr>
                <w:noProof/>
                <w:webHidden/>
              </w:rPr>
              <w:fldChar w:fldCharType="begin"/>
            </w:r>
            <w:r>
              <w:rPr>
                <w:noProof/>
                <w:webHidden/>
              </w:rPr>
              <w:instrText xml:space="preserve"> PAGEREF _Toc364762699 \h </w:instrText>
            </w:r>
            <w:r>
              <w:rPr>
                <w:noProof/>
                <w:webHidden/>
              </w:rPr>
            </w:r>
            <w:r>
              <w:rPr>
                <w:noProof/>
                <w:webHidden/>
              </w:rPr>
              <w:fldChar w:fldCharType="separate"/>
            </w:r>
            <w:r>
              <w:rPr>
                <w:noProof/>
                <w:webHidden/>
              </w:rPr>
              <w:t>15</w:t>
            </w:r>
            <w:r>
              <w:rPr>
                <w:noProof/>
                <w:webHidden/>
              </w:rPr>
              <w:fldChar w:fldCharType="end"/>
            </w:r>
          </w:hyperlink>
        </w:p>
        <w:p w14:paraId="36C72EED"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700" w:history="1">
            <w:r w:rsidRPr="004D7862">
              <w:rPr>
                <w:rStyle w:val="Hyperlink"/>
                <w:noProof/>
              </w:rPr>
              <w:t>5.1 Monitoring</w:t>
            </w:r>
            <w:r>
              <w:rPr>
                <w:noProof/>
                <w:webHidden/>
              </w:rPr>
              <w:tab/>
            </w:r>
            <w:r>
              <w:rPr>
                <w:noProof/>
                <w:webHidden/>
              </w:rPr>
              <w:fldChar w:fldCharType="begin"/>
            </w:r>
            <w:r>
              <w:rPr>
                <w:noProof/>
                <w:webHidden/>
              </w:rPr>
              <w:instrText xml:space="preserve"> PAGEREF _Toc364762700 \h </w:instrText>
            </w:r>
            <w:r>
              <w:rPr>
                <w:noProof/>
                <w:webHidden/>
              </w:rPr>
            </w:r>
            <w:r>
              <w:rPr>
                <w:noProof/>
                <w:webHidden/>
              </w:rPr>
              <w:fldChar w:fldCharType="separate"/>
            </w:r>
            <w:r>
              <w:rPr>
                <w:noProof/>
                <w:webHidden/>
              </w:rPr>
              <w:t>16</w:t>
            </w:r>
            <w:r>
              <w:rPr>
                <w:noProof/>
                <w:webHidden/>
              </w:rPr>
              <w:fldChar w:fldCharType="end"/>
            </w:r>
          </w:hyperlink>
        </w:p>
        <w:p w14:paraId="126019B6"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701" w:history="1">
            <w:r w:rsidRPr="004D7862">
              <w:rPr>
                <w:rStyle w:val="Hyperlink"/>
                <w:noProof/>
              </w:rPr>
              <w:t>5.1 REST Query Interface</w:t>
            </w:r>
            <w:r>
              <w:rPr>
                <w:noProof/>
                <w:webHidden/>
              </w:rPr>
              <w:tab/>
            </w:r>
            <w:r>
              <w:rPr>
                <w:noProof/>
                <w:webHidden/>
              </w:rPr>
              <w:fldChar w:fldCharType="begin"/>
            </w:r>
            <w:r>
              <w:rPr>
                <w:noProof/>
                <w:webHidden/>
              </w:rPr>
              <w:instrText xml:space="preserve"> PAGEREF _Toc364762701 \h </w:instrText>
            </w:r>
            <w:r>
              <w:rPr>
                <w:noProof/>
                <w:webHidden/>
              </w:rPr>
            </w:r>
            <w:r>
              <w:rPr>
                <w:noProof/>
                <w:webHidden/>
              </w:rPr>
              <w:fldChar w:fldCharType="separate"/>
            </w:r>
            <w:r>
              <w:rPr>
                <w:noProof/>
                <w:webHidden/>
              </w:rPr>
              <w:t>16</w:t>
            </w:r>
            <w:r>
              <w:rPr>
                <w:noProof/>
                <w:webHidden/>
              </w:rPr>
              <w:fldChar w:fldCharType="end"/>
            </w:r>
          </w:hyperlink>
        </w:p>
        <w:p w14:paraId="0BC705E8" w14:textId="77777777" w:rsidR="00F84193" w:rsidRDefault="00F84193">
          <w:pPr>
            <w:pStyle w:val="TOC1"/>
            <w:rPr>
              <w:rFonts w:asciiTheme="minorHAnsi" w:eastAsiaTheme="minorEastAsia" w:hAnsiTheme="minorHAnsi" w:cstheme="minorBidi"/>
              <w:noProof/>
              <w:sz w:val="22"/>
            </w:rPr>
          </w:pPr>
          <w:hyperlink w:anchor="_Toc364762702" w:history="1">
            <w:r w:rsidRPr="004D7862">
              <w:rPr>
                <w:rStyle w:val="Hyperlink"/>
                <w:noProof/>
              </w:rPr>
              <w:t>6 Database Structure</w:t>
            </w:r>
            <w:r>
              <w:rPr>
                <w:noProof/>
                <w:webHidden/>
              </w:rPr>
              <w:tab/>
            </w:r>
            <w:r>
              <w:rPr>
                <w:noProof/>
                <w:webHidden/>
              </w:rPr>
              <w:fldChar w:fldCharType="begin"/>
            </w:r>
            <w:r>
              <w:rPr>
                <w:noProof/>
                <w:webHidden/>
              </w:rPr>
              <w:instrText xml:space="preserve"> PAGEREF _Toc364762702 \h </w:instrText>
            </w:r>
            <w:r>
              <w:rPr>
                <w:noProof/>
                <w:webHidden/>
              </w:rPr>
            </w:r>
            <w:r>
              <w:rPr>
                <w:noProof/>
                <w:webHidden/>
              </w:rPr>
              <w:fldChar w:fldCharType="separate"/>
            </w:r>
            <w:r>
              <w:rPr>
                <w:noProof/>
                <w:webHidden/>
              </w:rPr>
              <w:t>17</w:t>
            </w:r>
            <w:r>
              <w:rPr>
                <w:noProof/>
                <w:webHidden/>
              </w:rPr>
              <w:fldChar w:fldCharType="end"/>
            </w:r>
          </w:hyperlink>
        </w:p>
        <w:p w14:paraId="6D3A3DE4"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703" w:history="1">
            <w:r w:rsidRPr="004D7862">
              <w:rPr>
                <w:rStyle w:val="Hyperlink"/>
                <w:noProof/>
              </w:rPr>
              <w:t>6.1 Table Structure</w:t>
            </w:r>
            <w:r>
              <w:rPr>
                <w:noProof/>
                <w:webHidden/>
              </w:rPr>
              <w:tab/>
            </w:r>
            <w:r>
              <w:rPr>
                <w:noProof/>
                <w:webHidden/>
              </w:rPr>
              <w:fldChar w:fldCharType="begin"/>
            </w:r>
            <w:r>
              <w:rPr>
                <w:noProof/>
                <w:webHidden/>
              </w:rPr>
              <w:instrText xml:space="preserve"> PAGEREF _Toc364762703 \h </w:instrText>
            </w:r>
            <w:r>
              <w:rPr>
                <w:noProof/>
                <w:webHidden/>
              </w:rPr>
            </w:r>
            <w:r>
              <w:rPr>
                <w:noProof/>
                <w:webHidden/>
              </w:rPr>
              <w:fldChar w:fldCharType="separate"/>
            </w:r>
            <w:r>
              <w:rPr>
                <w:noProof/>
                <w:webHidden/>
              </w:rPr>
              <w:t>18</w:t>
            </w:r>
            <w:r>
              <w:rPr>
                <w:noProof/>
                <w:webHidden/>
              </w:rPr>
              <w:fldChar w:fldCharType="end"/>
            </w:r>
          </w:hyperlink>
        </w:p>
        <w:p w14:paraId="6E653EE6"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704" w:history="1">
            <w:r w:rsidRPr="004D7862">
              <w:rPr>
                <w:rStyle w:val="Hyperlink"/>
                <w:noProof/>
              </w:rPr>
              <w:t>6.2 Stored Procedures</w:t>
            </w:r>
            <w:r>
              <w:rPr>
                <w:noProof/>
                <w:webHidden/>
              </w:rPr>
              <w:tab/>
            </w:r>
            <w:r>
              <w:rPr>
                <w:noProof/>
                <w:webHidden/>
              </w:rPr>
              <w:fldChar w:fldCharType="begin"/>
            </w:r>
            <w:r>
              <w:rPr>
                <w:noProof/>
                <w:webHidden/>
              </w:rPr>
              <w:instrText xml:space="preserve"> PAGEREF _Toc364762704 \h </w:instrText>
            </w:r>
            <w:r>
              <w:rPr>
                <w:noProof/>
                <w:webHidden/>
              </w:rPr>
            </w:r>
            <w:r>
              <w:rPr>
                <w:noProof/>
                <w:webHidden/>
              </w:rPr>
              <w:fldChar w:fldCharType="separate"/>
            </w:r>
            <w:r>
              <w:rPr>
                <w:noProof/>
                <w:webHidden/>
              </w:rPr>
              <w:t>19</w:t>
            </w:r>
            <w:r>
              <w:rPr>
                <w:noProof/>
                <w:webHidden/>
              </w:rPr>
              <w:fldChar w:fldCharType="end"/>
            </w:r>
          </w:hyperlink>
        </w:p>
        <w:p w14:paraId="3D2AED20" w14:textId="77777777" w:rsidR="00F84193" w:rsidRDefault="00F84193">
          <w:pPr>
            <w:pStyle w:val="TOC1"/>
            <w:rPr>
              <w:rFonts w:asciiTheme="minorHAnsi" w:eastAsiaTheme="minorEastAsia" w:hAnsiTheme="minorHAnsi" w:cstheme="minorBidi"/>
              <w:noProof/>
              <w:sz w:val="22"/>
            </w:rPr>
          </w:pPr>
          <w:hyperlink w:anchor="_Toc364762705" w:history="1">
            <w:r w:rsidRPr="004D7862">
              <w:rPr>
                <w:rStyle w:val="Hyperlink"/>
                <w:noProof/>
              </w:rPr>
              <w:t>7 Access Control</w:t>
            </w:r>
            <w:r>
              <w:rPr>
                <w:noProof/>
                <w:webHidden/>
              </w:rPr>
              <w:tab/>
            </w:r>
            <w:r>
              <w:rPr>
                <w:noProof/>
                <w:webHidden/>
              </w:rPr>
              <w:fldChar w:fldCharType="begin"/>
            </w:r>
            <w:r>
              <w:rPr>
                <w:noProof/>
                <w:webHidden/>
              </w:rPr>
              <w:instrText xml:space="preserve"> PAGEREF _Toc364762705 \h </w:instrText>
            </w:r>
            <w:r>
              <w:rPr>
                <w:noProof/>
                <w:webHidden/>
              </w:rPr>
            </w:r>
            <w:r>
              <w:rPr>
                <w:noProof/>
                <w:webHidden/>
              </w:rPr>
              <w:fldChar w:fldCharType="separate"/>
            </w:r>
            <w:r>
              <w:rPr>
                <w:noProof/>
                <w:webHidden/>
              </w:rPr>
              <w:t>19</w:t>
            </w:r>
            <w:r>
              <w:rPr>
                <w:noProof/>
                <w:webHidden/>
              </w:rPr>
              <w:fldChar w:fldCharType="end"/>
            </w:r>
          </w:hyperlink>
        </w:p>
        <w:p w14:paraId="32D7A9EF"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706" w:history="1">
            <w:r w:rsidRPr="004D7862">
              <w:rPr>
                <w:rStyle w:val="Hyperlink"/>
                <w:noProof/>
              </w:rPr>
              <w:t>7.1 Authentication and Authorization</w:t>
            </w:r>
            <w:r>
              <w:rPr>
                <w:noProof/>
                <w:webHidden/>
              </w:rPr>
              <w:tab/>
            </w:r>
            <w:r>
              <w:rPr>
                <w:noProof/>
                <w:webHidden/>
              </w:rPr>
              <w:fldChar w:fldCharType="begin"/>
            </w:r>
            <w:r>
              <w:rPr>
                <w:noProof/>
                <w:webHidden/>
              </w:rPr>
              <w:instrText xml:space="preserve"> PAGEREF _Toc364762706 \h </w:instrText>
            </w:r>
            <w:r>
              <w:rPr>
                <w:noProof/>
                <w:webHidden/>
              </w:rPr>
            </w:r>
            <w:r>
              <w:rPr>
                <w:noProof/>
                <w:webHidden/>
              </w:rPr>
              <w:fldChar w:fldCharType="separate"/>
            </w:r>
            <w:r>
              <w:rPr>
                <w:noProof/>
                <w:webHidden/>
              </w:rPr>
              <w:t>20</w:t>
            </w:r>
            <w:r>
              <w:rPr>
                <w:noProof/>
                <w:webHidden/>
              </w:rPr>
              <w:fldChar w:fldCharType="end"/>
            </w:r>
          </w:hyperlink>
        </w:p>
        <w:p w14:paraId="169F1057"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707" w:history="1">
            <w:r w:rsidRPr="004D7862">
              <w:rPr>
                <w:rStyle w:val="Hyperlink"/>
                <w:noProof/>
              </w:rPr>
              <w:t>7.2 BiTKOO Keystone Authorization</w:t>
            </w:r>
            <w:r>
              <w:rPr>
                <w:noProof/>
                <w:webHidden/>
              </w:rPr>
              <w:tab/>
            </w:r>
            <w:r>
              <w:rPr>
                <w:noProof/>
                <w:webHidden/>
              </w:rPr>
              <w:fldChar w:fldCharType="begin"/>
            </w:r>
            <w:r>
              <w:rPr>
                <w:noProof/>
                <w:webHidden/>
              </w:rPr>
              <w:instrText xml:space="preserve"> PAGEREF _Toc364762707 \h </w:instrText>
            </w:r>
            <w:r>
              <w:rPr>
                <w:noProof/>
                <w:webHidden/>
              </w:rPr>
            </w:r>
            <w:r>
              <w:rPr>
                <w:noProof/>
                <w:webHidden/>
              </w:rPr>
              <w:fldChar w:fldCharType="separate"/>
            </w:r>
            <w:r>
              <w:rPr>
                <w:noProof/>
                <w:webHidden/>
              </w:rPr>
              <w:t>22</w:t>
            </w:r>
            <w:r>
              <w:rPr>
                <w:noProof/>
                <w:webHidden/>
              </w:rPr>
              <w:fldChar w:fldCharType="end"/>
            </w:r>
          </w:hyperlink>
        </w:p>
        <w:p w14:paraId="6F429D43"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708" w:history="1">
            <w:r w:rsidRPr="004D7862">
              <w:rPr>
                <w:rStyle w:val="Hyperlink"/>
                <w:noProof/>
              </w:rPr>
              <w:t>7.3 SSO</w:t>
            </w:r>
            <w:r>
              <w:rPr>
                <w:noProof/>
                <w:webHidden/>
              </w:rPr>
              <w:tab/>
            </w:r>
            <w:r>
              <w:rPr>
                <w:noProof/>
                <w:webHidden/>
              </w:rPr>
              <w:fldChar w:fldCharType="begin"/>
            </w:r>
            <w:r>
              <w:rPr>
                <w:noProof/>
                <w:webHidden/>
              </w:rPr>
              <w:instrText xml:space="preserve"> PAGEREF _Toc364762708 \h </w:instrText>
            </w:r>
            <w:r>
              <w:rPr>
                <w:noProof/>
                <w:webHidden/>
              </w:rPr>
            </w:r>
            <w:r>
              <w:rPr>
                <w:noProof/>
                <w:webHidden/>
              </w:rPr>
              <w:fldChar w:fldCharType="separate"/>
            </w:r>
            <w:r>
              <w:rPr>
                <w:noProof/>
                <w:webHidden/>
              </w:rPr>
              <w:t>23</w:t>
            </w:r>
            <w:r>
              <w:rPr>
                <w:noProof/>
                <w:webHidden/>
              </w:rPr>
              <w:fldChar w:fldCharType="end"/>
            </w:r>
          </w:hyperlink>
        </w:p>
        <w:p w14:paraId="6998145D" w14:textId="77777777" w:rsidR="00F84193" w:rsidRDefault="00F84193">
          <w:pPr>
            <w:pStyle w:val="TOC1"/>
            <w:rPr>
              <w:rFonts w:asciiTheme="minorHAnsi" w:eastAsiaTheme="minorEastAsia" w:hAnsiTheme="minorHAnsi" w:cstheme="minorBidi"/>
              <w:noProof/>
              <w:sz w:val="22"/>
            </w:rPr>
          </w:pPr>
          <w:hyperlink w:anchor="_Toc364762709" w:history="1">
            <w:r w:rsidRPr="004D7862">
              <w:rPr>
                <w:rStyle w:val="Hyperlink"/>
                <w:noProof/>
              </w:rPr>
              <w:t>8 Functionality</w:t>
            </w:r>
            <w:r>
              <w:rPr>
                <w:noProof/>
                <w:webHidden/>
              </w:rPr>
              <w:tab/>
            </w:r>
            <w:r>
              <w:rPr>
                <w:noProof/>
                <w:webHidden/>
              </w:rPr>
              <w:fldChar w:fldCharType="begin"/>
            </w:r>
            <w:r>
              <w:rPr>
                <w:noProof/>
                <w:webHidden/>
              </w:rPr>
              <w:instrText xml:space="preserve"> PAGEREF _Toc364762709 \h </w:instrText>
            </w:r>
            <w:r>
              <w:rPr>
                <w:noProof/>
                <w:webHidden/>
              </w:rPr>
            </w:r>
            <w:r>
              <w:rPr>
                <w:noProof/>
                <w:webHidden/>
              </w:rPr>
              <w:fldChar w:fldCharType="separate"/>
            </w:r>
            <w:r>
              <w:rPr>
                <w:noProof/>
                <w:webHidden/>
              </w:rPr>
              <w:t>23</w:t>
            </w:r>
            <w:r>
              <w:rPr>
                <w:noProof/>
                <w:webHidden/>
              </w:rPr>
              <w:fldChar w:fldCharType="end"/>
            </w:r>
          </w:hyperlink>
        </w:p>
        <w:p w14:paraId="0A522BC0"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710" w:history="1">
            <w:r w:rsidRPr="004D7862">
              <w:rPr>
                <w:rStyle w:val="Hyperlink"/>
                <w:noProof/>
              </w:rPr>
              <w:t>8.1 Web Based User Interface</w:t>
            </w:r>
            <w:r>
              <w:rPr>
                <w:noProof/>
                <w:webHidden/>
              </w:rPr>
              <w:tab/>
            </w:r>
            <w:r>
              <w:rPr>
                <w:noProof/>
                <w:webHidden/>
              </w:rPr>
              <w:fldChar w:fldCharType="begin"/>
            </w:r>
            <w:r>
              <w:rPr>
                <w:noProof/>
                <w:webHidden/>
              </w:rPr>
              <w:instrText xml:space="preserve"> PAGEREF _Toc364762710 \h </w:instrText>
            </w:r>
            <w:r>
              <w:rPr>
                <w:noProof/>
                <w:webHidden/>
              </w:rPr>
            </w:r>
            <w:r>
              <w:rPr>
                <w:noProof/>
                <w:webHidden/>
              </w:rPr>
              <w:fldChar w:fldCharType="separate"/>
            </w:r>
            <w:r>
              <w:rPr>
                <w:noProof/>
                <w:webHidden/>
              </w:rPr>
              <w:t>23</w:t>
            </w:r>
            <w:r>
              <w:rPr>
                <w:noProof/>
                <w:webHidden/>
              </w:rPr>
              <w:fldChar w:fldCharType="end"/>
            </w:r>
          </w:hyperlink>
        </w:p>
        <w:p w14:paraId="0D6510D0" w14:textId="77777777" w:rsidR="00F84193" w:rsidRDefault="00F84193">
          <w:pPr>
            <w:pStyle w:val="TOC3"/>
            <w:tabs>
              <w:tab w:val="right" w:leader="dot" w:pos="9350"/>
            </w:tabs>
            <w:rPr>
              <w:rFonts w:asciiTheme="minorHAnsi" w:eastAsiaTheme="minorEastAsia" w:hAnsiTheme="minorHAnsi" w:cstheme="minorBidi"/>
              <w:noProof/>
              <w:sz w:val="22"/>
            </w:rPr>
          </w:pPr>
          <w:hyperlink w:anchor="_Toc364762711" w:history="1">
            <w:r w:rsidRPr="004D7862">
              <w:rPr>
                <w:rStyle w:val="Hyperlink"/>
                <w:noProof/>
              </w:rPr>
              <w:t>8.1.1 xBRMS Topolgy</w:t>
            </w:r>
            <w:r>
              <w:rPr>
                <w:noProof/>
                <w:webHidden/>
              </w:rPr>
              <w:tab/>
            </w:r>
            <w:r>
              <w:rPr>
                <w:noProof/>
                <w:webHidden/>
              </w:rPr>
              <w:fldChar w:fldCharType="begin"/>
            </w:r>
            <w:r>
              <w:rPr>
                <w:noProof/>
                <w:webHidden/>
              </w:rPr>
              <w:instrText xml:space="preserve"> PAGEREF _Toc364762711 \h </w:instrText>
            </w:r>
            <w:r>
              <w:rPr>
                <w:noProof/>
                <w:webHidden/>
              </w:rPr>
            </w:r>
            <w:r>
              <w:rPr>
                <w:noProof/>
                <w:webHidden/>
              </w:rPr>
              <w:fldChar w:fldCharType="separate"/>
            </w:r>
            <w:r>
              <w:rPr>
                <w:noProof/>
                <w:webHidden/>
              </w:rPr>
              <w:t>23</w:t>
            </w:r>
            <w:r>
              <w:rPr>
                <w:noProof/>
                <w:webHidden/>
              </w:rPr>
              <w:fldChar w:fldCharType="end"/>
            </w:r>
          </w:hyperlink>
        </w:p>
        <w:p w14:paraId="7942A78B"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712" w:history="1">
            <w:r w:rsidRPr="004D7862">
              <w:rPr>
                <w:rStyle w:val="Hyperlink"/>
                <w:noProof/>
              </w:rPr>
              <w:t>8.2 Global Service</w:t>
            </w:r>
            <w:r>
              <w:rPr>
                <w:noProof/>
                <w:webHidden/>
              </w:rPr>
              <w:tab/>
            </w:r>
            <w:r>
              <w:rPr>
                <w:noProof/>
                <w:webHidden/>
              </w:rPr>
              <w:fldChar w:fldCharType="begin"/>
            </w:r>
            <w:r>
              <w:rPr>
                <w:noProof/>
                <w:webHidden/>
              </w:rPr>
              <w:instrText xml:space="preserve"> PAGEREF _Toc364762712 \h </w:instrText>
            </w:r>
            <w:r>
              <w:rPr>
                <w:noProof/>
                <w:webHidden/>
              </w:rPr>
            </w:r>
            <w:r>
              <w:rPr>
                <w:noProof/>
                <w:webHidden/>
              </w:rPr>
              <w:fldChar w:fldCharType="separate"/>
            </w:r>
            <w:r>
              <w:rPr>
                <w:noProof/>
                <w:webHidden/>
              </w:rPr>
              <w:t>23</w:t>
            </w:r>
            <w:r>
              <w:rPr>
                <w:noProof/>
                <w:webHidden/>
              </w:rPr>
              <w:fldChar w:fldCharType="end"/>
            </w:r>
          </w:hyperlink>
        </w:p>
        <w:p w14:paraId="0D22713E" w14:textId="77777777" w:rsidR="00F84193" w:rsidRDefault="00F84193">
          <w:pPr>
            <w:pStyle w:val="TOC3"/>
            <w:tabs>
              <w:tab w:val="right" w:leader="dot" w:pos="9350"/>
            </w:tabs>
            <w:rPr>
              <w:rFonts w:asciiTheme="minorHAnsi" w:eastAsiaTheme="minorEastAsia" w:hAnsiTheme="minorHAnsi" w:cstheme="minorBidi"/>
              <w:noProof/>
              <w:sz w:val="22"/>
            </w:rPr>
          </w:pPr>
          <w:hyperlink w:anchor="_Toc364762713" w:history="1">
            <w:r w:rsidRPr="004D7862">
              <w:rPr>
                <w:rStyle w:val="Hyperlink"/>
                <w:noProof/>
              </w:rPr>
              <w:t>8.2.1 Assign Readers</w:t>
            </w:r>
            <w:r>
              <w:rPr>
                <w:noProof/>
                <w:webHidden/>
              </w:rPr>
              <w:tab/>
            </w:r>
            <w:r>
              <w:rPr>
                <w:noProof/>
                <w:webHidden/>
              </w:rPr>
              <w:fldChar w:fldCharType="begin"/>
            </w:r>
            <w:r>
              <w:rPr>
                <w:noProof/>
                <w:webHidden/>
              </w:rPr>
              <w:instrText xml:space="preserve"> PAGEREF _Toc364762713 \h </w:instrText>
            </w:r>
            <w:r>
              <w:rPr>
                <w:noProof/>
                <w:webHidden/>
              </w:rPr>
            </w:r>
            <w:r>
              <w:rPr>
                <w:noProof/>
                <w:webHidden/>
              </w:rPr>
              <w:fldChar w:fldCharType="separate"/>
            </w:r>
            <w:r>
              <w:rPr>
                <w:noProof/>
                <w:webHidden/>
              </w:rPr>
              <w:t>23</w:t>
            </w:r>
            <w:r>
              <w:rPr>
                <w:noProof/>
                <w:webHidden/>
              </w:rPr>
              <w:fldChar w:fldCharType="end"/>
            </w:r>
          </w:hyperlink>
        </w:p>
        <w:p w14:paraId="7D5F00A8" w14:textId="77777777" w:rsidR="00F84193" w:rsidRDefault="00F84193">
          <w:pPr>
            <w:pStyle w:val="TOC3"/>
            <w:tabs>
              <w:tab w:val="right" w:leader="dot" w:pos="9350"/>
            </w:tabs>
            <w:rPr>
              <w:rFonts w:asciiTheme="minorHAnsi" w:eastAsiaTheme="minorEastAsia" w:hAnsiTheme="minorHAnsi" w:cstheme="minorBidi"/>
              <w:noProof/>
              <w:sz w:val="22"/>
            </w:rPr>
          </w:pPr>
          <w:hyperlink w:anchor="_Toc364762714" w:history="1">
            <w:r w:rsidRPr="004D7862">
              <w:rPr>
                <w:rStyle w:val="Hyperlink"/>
                <w:noProof/>
              </w:rPr>
              <w:t>8.2.2 Replace Reader</w:t>
            </w:r>
            <w:r>
              <w:rPr>
                <w:noProof/>
                <w:webHidden/>
              </w:rPr>
              <w:tab/>
            </w:r>
            <w:r>
              <w:rPr>
                <w:noProof/>
                <w:webHidden/>
              </w:rPr>
              <w:fldChar w:fldCharType="begin"/>
            </w:r>
            <w:r>
              <w:rPr>
                <w:noProof/>
                <w:webHidden/>
              </w:rPr>
              <w:instrText xml:space="preserve"> PAGEREF _Toc364762714 \h </w:instrText>
            </w:r>
            <w:r>
              <w:rPr>
                <w:noProof/>
                <w:webHidden/>
              </w:rPr>
            </w:r>
            <w:r>
              <w:rPr>
                <w:noProof/>
                <w:webHidden/>
              </w:rPr>
              <w:fldChar w:fldCharType="separate"/>
            </w:r>
            <w:r>
              <w:rPr>
                <w:noProof/>
                <w:webHidden/>
              </w:rPr>
              <w:t>23</w:t>
            </w:r>
            <w:r>
              <w:rPr>
                <w:noProof/>
                <w:webHidden/>
              </w:rPr>
              <w:fldChar w:fldCharType="end"/>
            </w:r>
          </w:hyperlink>
        </w:p>
        <w:p w14:paraId="40A92285" w14:textId="77777777" w:rsidR="00F84193" w:rsidRDefault="00F84193">
          <w:pPr>
            <w:pStyle w:val="TOC3"/>
            <w:tabs>
              <w:tab w:val="right" w:leader="dot" w:pos="9350"/>
            </w:tabs>
            <w:rPr>
              <w:rFonts w:asciiTheme="minorHAnsi" w:eastAsiaTheme="minorEastAsia" w:hAnsiTheme="minorHAnsi" w:cstheme="minorBidi"/>
              <w:noProof/>
              <w:sz w:val="22"/>
            </w:rPr>
          </w:pPr>
          <w:hyperlink w:anchor="_Toc364762715" w:history="1">
            <w:r w:rsidRPr="004D7862">
              <w:rPr>
                <w:rStyle w:val="Hyperlink"/>
                <w:noProof/>
              </w:rPr>
              <w:t>8.2.3 System Health</w:t>
            </w:r>
            <w:r>
              <w:rPr>
                <w:noProof/>
                <w:webHidden/>
              </w:rPr>
              <w:tab/>
            </w:r>
            <w:r>
              <w:rPr>
                <w:noProof/>
                <w:webHidden/>
              </w:rPr>
              <w:fldChar w:fldCharType="begin"/>
            </w:r>
            <w:r>
              <w:rPr>
                <w:noProof/>
                <w:webHidden/>
              </w:rPr>
              <w:instrText xml:space="preserve"> PAGEREF _Toc364762715 \h </w:instrText>
            </w:r>
            <w:r>
              <w:rPr>
                <w:noProof/>
                <w:webHidden/>
              </w:rPr>
            </w:r>
            <w:r>
              <w:rPr>
                <w:noProof/>
                <w:webHidden/>
              </w:rPr>
              <w:fldChar w:fldCharType="separate"/>
            </w:r>
            <w:r>
              <w:rPr>
                <w:noProof/>
                <w:webHidden/>
              </w:rPr>
              <w:t>24</w:t>
            </w:r>
            <w:r>
              <w:rPr>
                <w:noProof/>
                <w:webHidden/>
              </w:rPr>
              <w:fldChar w:fldCharType="end"/>
            </w:r>
          </w:hyperlink>
        </w:p>
        <w:p w14:paraId="339E1AF7"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716" w:history="1">
            <w:r w:rsidRPr="004D7862">
              <w:rPr>
                <w:rStyle w:val="Hyperlink"/>
                <w:noProof/>
              </w:rPr>
              <w:t>8.3 Park Specific Service</w:t>
            </w:r>
            <w:r>
              <w:rPr>
                <w:noProof/>
                <w:webHidden/>
              </w:rPr>
              <w:tab/>
            </w:r>
            <w:r>
              <w:rPr>
                <w:noProof/>
                <w:webHidden/>
              </w:rPr>
              <w:fldChar w:fldCharType="begin"/>
            </w:r>
            <w:r>
              <w:rPr>
                <w:noProof/>
                <w:webHidden/>
              </w:rPr>
              <w:instrText xml:space="preserve"> PAGEREF _Toc364762716 \h </w:instrText>
            </w:r>
            <w:r>
              <w:rPr>
                <w:noProof/>
                <w:webHidden/>
              </w:rPr>
            </w:r>
            <w:r>
              <w:rPr>
                <w:noProof/>
                <w:webHidden/>
              </w:rPr>
              <w:fldChar w:fldCharType="separate"/>
            </w:r>
            <w:r>
              <w:rPr>
                <w:noProof/>
                <w:webHidden/>
              </w:rPr>
              <w:t>24</w:t>
            </w:r>
            <w:r>
              <w:rPr>
                <w:noProof/>
                <w:webHidden/>
              </w:rPr>
              <w:fldChar w:fldCharType="end"/>
            </w:r>
          </w:hyperlink>
        </w:p>
        <w:p w14:paraId="537D369E" w14:textId="77777777" w:rsidR="00F84193" w:rsidRDefault="00F84193">
          <w:pPr>
            <w:pStyle w:val="TOC3"/>
            <w:tabs>
              <w:tab w:val="right" w:leader="dot" w:pos="9350"/>
            </w:tabs>
            <w:rPr>
              <w:rFonts w:asciiTheme="minorHAnsi" w:eastAsiaTheme="minorEastAsia" w:hAnsiTheme="minorHAnsi" w:cstheme="minorBidi"/>
              <w:noProof/>
              <w:sz w:val="22"/>
            </w:rPr>
          </w:pPr>
          <w:hyperlink w:anchor="_Toc364762717" w:history="1">
            <w:r w:rsidRPr="004D7862">
              <w:rPr>
                <w:rStyle w:val="Hyperlink"/>
                <w:noProof/>
              </w:rPr>
              <w:t>8.3.1 System and Reader Health</w:t>
            </w:r>
            <w:r>
              <w:rPr>
                <w:noProof/>
                <w:webHidden/>
              </w:rPr>
              <w:tab/>
            </w:r>
            <w:r>
              <w:rPr>
                <w:noProof/>
                <w:webHidden/>
              </w:rPr>
              <w:fldChar w:fldCharType="begin"/>
            </w:r>
            <w:r>
              <w:rPr>
                <w:noProof/>
                <w:webHidden/>
              </w:rPr>
              <w:instrText xml:space="preserve"> PAGEREF _Toc364762717 \h </w:instrText>
            </w:r>
            <w:r>
              <w:rPr>
                <w:noProof/>
                <w:webHidden/>
              </w:rPr>
            </w:r>
            <w:r>
              <w:rPr>
                <w:noProof/>
                <w:webHidden/>
              </w:rPr>
              <w:fldChar w:fldCharType="separate"/>
            </w:r>
            <w:r>
              <w:rPr>
                <w:noProof/>
                <w:webHidden/>
              </w:rPr>
              <w:t>24</w:t>
            </w:r>
            <w:r>
              <w:rPr>
                <w:noProof/>
                <w:webHidden/>
              </w:rPr>
              <w:fldChar w:fldCharType="end"/>
            </w:r>
          </w:hyperlink>
        </w:p>
        <w:p w14:paraId="05A530C8" w14:textId="77777777" w:rsidR="00F84193" w:rsidRDefault="00F84193">
          <w:pPr>
            <w:pStyle w:val="TOC3"/>
            <w:tabs>
              <w:tab w:val="right" w:leader="dot" w:pos="9350"/>
            </w:tabs>
            <w:rPr>
              <w:rFonts w:asciiTheme="minorHAnsi" w:eastAsiaTheme="minorEastAsia" w:hAnsiTheme="minorHAnsi" w:cstheme="minorBidi"/>
              <w:noProof/>
              <w:sz w:val="22"/>
            </w:rPr>
          </w:pPr>
          <w:hyperlink w:anchor="_Toc364762718" w:history="1">
            <w:r w:rsidRPr="004D7862">
              <w:rPr>
                <w:rStyle w:val="Hyperlink"/>
                <w:noProof/>
              </w:rPr>
              <w:t>8.3.2 Stored xBRC Configurations</w:t>
            </w:r>
            <w:r>
              <w:rPr>
                <w:noProof/>
                <w:webHidden/>
              </w:rPr>
              <w:tab/>
            </w:r>
            <w:r>
              <w:rPr>
                <w:noProof/>
                <w:webHidden/>
              </w:rPr>
              <w:fldChar w:fldCharType="begin"/>
            </w:r>
            <w:r>
              <w:rPr>
                <w:noProof/>
                <w:webHidden/>
              </w:rPr>
              <w:instrText xml:space="preserve"> PAGEREF _Toc364762718 \h </w:instrText>
            </w:r>
            <w:r>
              <w:rPr>
                <w:noProof/>
                <w:webHidden/>
              </w:rPr>
            </w:r>
            <w:r>
              <w:rPr>
                <w:noProof/>
                <w:webHidden/>
              </w:rPr>
              <w:fldChar w:fldCharType="separate"/>
            </w:r>
            <w:r>
              <w:rPr>
                <w:noProof/>
                <w:webHidden/>
              </w:rPr>
              <w:t>24</w:t>
            </w:r>
            <w:r>
              <w:rPr>
                <w:noProof/>
                <w:webHidden/>
              </w:rPr>
              <w:fldChar w:fldCharType="end"/>
            </w:r>
          </w:hyperlink>
        </w:p>
        <w:p w14:paraId="2D4D12EB" w14:textId="77777777" w:rsidR="00F84193" w:rsidRDefault="00F84193">
          <w:pPr>
            <w:pStyle w:val="TOC3"/>
            <w:tabs>
              <w:tab w:val="right" w:leader="dot" w:pos="9350"/>
            </w:tabs>
            <w:rPr>
              <w:rFonts w:asciiTheme="minorHAnsi" w:eastAsiaTheme="minorEastAsia" w:hAnsiTheme="minorHAnsi" w:cstheme="minorBidi"/>
              <w:noProof/>
              <w:sz w:val="22"/>
            </w:rPr>
          </w:pPr>
          <w:hyperlink w:anchor="_Toc364762719" w:history="1">
            <w:r w:rsidRPr="004D7862">
              <w:rPr>
                <w:rStyle w:val="Hyperlink"/>
                <w:noProof/>
              </w:rPr>
              <w:t>8.3.3 xBRC Properties</w:t>
            </w:r>
            <w:r>
              <w:rPr>
                <w:noProof/>
                <w:webHidden/>
              </w:rPr>
              <w:tab/>
            </w:r>
            <w:r>
              <w:rPr>
                <w:noProof/>
                <w:webHidden/>
              </w:rPr>
              <w:fldChar w:fldCharType="begin"/>
            </w:r>
            <w:r>
              <w:rPr>
                <w:noProof/>
                <w:webHidden/>
              </w:rPr>
              <w:instrText xml:space="preserve"> PAGEREF _Toc364762719 \h </w:instrText>
            </w:r>
            <w:r>
              <w:rPr>
                <w:noProof/>
                <w:webHidden/>
              </w:rPr>
            </w:r>
            <w:r>
              <w:rPr>
                <w:noProof/>
                <w:webHidden/>
              </w:rPr>
              <w:fldChar w:fldCharType="separate"/>
            </w:r>
            <w:r>
              <w:rPr>
                <w:noProof/>
                <w:webHidden/>
              </w:rPr>
              <w:t>24</w:t>
            </w:r>
            <w:r>
              <w:rPr>
                <w:noProof/>
                <w:webHidden/>
              </w:rPr>
              <w:fldChar w:fldCharType="end"/>
            </w:r>
          </w:hyperlink>
        </w:p>
        <w:p w14:paraId="00DB85EF" w14:textId="77777777" w:rsidR="00F84193" w:rsidRDefault="00F84193">
          <w:pPr>
            <w:pStyle w:val="TOC3"/>
            <w:tabs>
              <w:tab w:val="right" w:leader="dot" w:pos="9350"/>
            </w:tabs>
            <w:rPr>
              <w:rFonts w:asciiTheme="minorHAnsi" w:eastAsiaTheme="minorEastAsia" w:hAnsiTheme="minorHAnsi" w:cstheme="minorBidi"/>
              <w:noProof/>
              <w:sz w:val="22"/>
            </w:rPr>
          </w:pPr>
          <w:hyperlink w:anchor="_Toc364762720" w:history="1">
            <w:r w:rsidRPr="004D7862">
              <w:rPr>
                <w:rStyle w:val="Hyperlink"/>
                <w:noProof/>
              </w:rPr>
              <w:t>8.3.4 REST Query Interfaces</w:t>
            </w:r>
            <w:r>
              <w:rPr>
                <w:noProof/>
                <w:webHidden/>
              </w:rPr>
              <w:tab/>
            </w:r>
            <w:r>
              <w:rPr>
                <w:noProof/>
                <w:webHidden/>
              </w:rPr>
              <w:fldChar w:fldCharType="begin"/>
            </w:r>
            <w:r>
              <w:rPr>
                <w:noProof/>
                <w:webHidden/>
              </w:rPr>
              <w:instrText xml:space="preserve"> PAGEREF _Toc364762720 \h </w:instrText>
            </w:r>
            <w:r>
              <w:rPr>
                <w:noProof/>
                <w:webHidden/>
              </w:rPr>
            </w:r>
            <w:r>
              <w:rPr>
                <w:noProof/>
                <w:webHidden/>
              </w:rPr>
              <w:fldChar w:fldCharType="separate"/>
            </w:r>
            <w:r>
              <w:rPr>
                <w:noProof/>
                <w:webHidden/>
              </w:rPr>
              <w:t>24</w:t>
            </w:r>
            <w:r>
              <w:rPr>
                <w:noProof/>
                <w:webHidden/>
              </w:rPr>
              <w:fldChar w:fldCharType="end"/>
            </w:r>
          </w:hyperlink>
        </w:p>
        <w:p w14:paraId="00ADDD06"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721" w:history="1">
            <w:r w:rsidRPr="004D7862">
              <w:rPr>
                <w:rStyle w:val="Hyperlink"/>
                <w:noProof/>
              </w:rPr>
              <w:t>8.4 Auto Discovery Mechanism</w:t>
            </w:r>
            <w:r>
              <w:rPr>
                <w:noProof/>
                <w:webHidden/>
              </w:rPr>
              <w:tab/>
            </w:r>
            <w:r>
              <w:rPr>
                <w:noProof/>
                <w:webHidden/>
              </w:rPr>
              <w:fldChar w:fldCharType="begin"/>
            </w:r>
            <w:r>
              <w:rPr>
                <w:noProof/>
                <w:webHidden/>
              </w:rPr>
              <w:instrText xml:space="preserve"> PAGEREF _Toc364762721 \h </w:instrText>
            </w:r>
            <w:r>
              <w:rPr>
                <w:noProof/>
                <w:webHidden/>
              </w:rPr>
            </w:r>
            <w:r>
              <w:rPr>
                <w:noProof/>
                <w:webHidden/>
              </w:rPr>
              <w:fldChar w:fldCharType="separate"/>
            </w:r>
            <w:r>
              <w:rPr>
                <w:noProof/>
                <w:webHidden/>
              </w:rPr>
              <w:t>24</w:t>
            </w:r>
            <w:r>
              <w:rPr>
                <w:noProof/>
                <w:webHidden/>
              </w:rPr>
              <w:fldChar w:fldCharType="end"/>
            </w:r>
          </w:hyperlink>
        </w:p>
        <w:p w14:paraId="2904CF54" w14:textId="77777777" w:rsidR="00F84193" w:rsidRDefault="00F84193">
          <w:pPr>
            <w:pStyle w:val="TOC1"/>
            <w:rPr>
              <w:rFonts w:asciiTheme="minorHAnsi" w:eastAsiaTheme="minorEastAsia" w:hAnsiTheme="minorHAnsi" w:cstheme="minorBidi"/>
              <w:noProof/>
              <w:sz w:val="22"/>
            </w:rPr>
          </w:pPr>
          <w:hyperlink w:anchor="_Toc364762722" w:history="1">
            <w:r w:rsidRPr="004D7862">
              <w:rPr>
                <w:rStyle w:val="Hyperlink"/>
                <w:noProof/>
              </w:rPr>
              <w:t>9 System Health Design</w:t>
            </w:r>
            <w:r>
              <w:rPr>
                <w:noProof/>
                <w:webHidden/>
              </w:rPr>
              <w:tab/>
            </w:r>
            <w:r>
              <w:rPr>
                <w:noProof/>
                <w:webHidden/>
              </w:rPr>
              <w:fldChar w:fldCharType="begin"/>
            </w:r>
            <w:r>
              <w:rPr>
                <w:noProof/>
                <w:webHidden/>
              </w:rPr>
              <w:instrText xml:space="preserve"> PAGEREF _Toc364762722 \h </w:instrText>
            </w:r>
            <w:r>
              <w:rPr>
                <w:noProof/>
                <w:webHidden/>
              </w:rPr>
            </w:r>
            <w:r>
              <w:rPr>
                <w:noProof/>
                <w:webHidden/>
              </w:rPr>
              <w:fldChar w:fldCharType="separate"/>
            </w:r>
            <w:r>
              <w:rPr>
                <w:noProof/>
                <w:webHidden/>
              </w:rPr>
              <w:t>25</w:t>
            </w:r>
            <w:r>
              <w:rPr>
                <w:noProof/>
                <w:webHidden/>
              </w:rPr>
              <w:fldChar w:fldCharType="end"/>
            </w:r>
          </w:hyperlink>
        </w:p>
        <w:p w14:paraId="38928592" w14:textId="77777777" w:rsidR="00F84193" w:rsidRDefault="00F84193">
          <w:pPr>
            <w:pStyle w:val="TOC1"/>
            <w:rPr>
              <w:rFonts w:asciiTheme="minorHAnsi" w:eastAsiaTheme="minorEastAsia" w:hAnsiTheme="minorHAnsi" w:cstheme="minorBidi"/>
              <w:noProof/>
              <w:sz w:val="22"/>
            </w:rPr>
          </w:pPr>
          <w:hyperlink w:anchor="_Toc364762723" w:history="1">
            <w:r w:rsidRPr="004D7862">
              <w:rPr>
                <w:rStyle w:val="Hyperlink"/>
                <w:noProof/>
              </w:rPr>
              <w:t>10 Stored xBRC Configurations</w:t>
            </w:r>
            <w:r>
              <w:rPr>
                <w:noProof/>
                <w:webHidden/>
              </w:rPr>
              <w:tab/>
            </w:r>
            <w:r>
              <w:rPr>
                <w:noProof/>
                <w:webHidden/>
              </w:rPr>
              <w:fldChar w:fldCharType="begin"/>
            </w:r>
            <w:r>
              <w:rPr>
                <w:noProof/>
                <w:webHidden/>
              </w:rPr>
              <w:instrText xml:space="preserve"> PAGEREF _Toc364762723 \h </w:instrText>
            </w:r>
            <w:r>
              <w:rPr>
                <w:noProof/>
                <w:webHidden/>
              </w:rPr>
            </w:r>
            <w:r>
              <w:rPr>
                <w:noProof/>
                <w:webHidden/>
              </w:rPr>
              <w:fldChar w:fldCharType="separate"/>
            </w:r>
            <w:r>
              <w:rPr>
                <w:noProof/>
                <w:webHidden/>
              </w:rPr>
              <w:t>27</w:t>
            </w:r>
            <w:r>
              <w:rPr>
                <w:noProof/>
                <w:webHidden/>
              </w:rPr>
              <w:fldChar w:fldCharType="end"/>
            </w:r>
          </w:hyperlink>
        </w:p>
        <w:p w14:paraId="681AF822" w14:textId="77777777" w:rsidR="00F84193" w:rsidRDefault="00F84193">
          <w:pPr>
            <w:pStyle w:val="TOC1"/>
            <w:rPr>
              <w:rFonts w:asciiTheme="minorHAnsi" w:eastAsiaTheme="minorEastAsia" w:hAnsiTheme="minorHAnsi" w:cstheme="minorBidi"/>
              <w:noProof/>
              <w:sz w:val="22"/>
            </w:rPr>
          </w:pPr>
          <w:hyperlink w:anchor="_Toc364762724" w:history="1">
            <w:r w:rsidRPr="004D7862">
              <w:rPr>
                <w:rStyle w:val="Hyperlink"/>
                <w:noProof/>
              </w:rPr>
              <w:t>11 xBRC Properties</w:t>
            </w:r>
            <w:r>
              <w:rPr>
                <w:noProof/>
                <w:webHidden/>
              </w:rPr>
              <w:tab/>
            </w:r>
            <w:r>
              <w:rPr>
                <w:noProof/>
                <w:webHidden/>
              </w:rPr>
              <w:fldChar w:fldCharType="begin"/>
            </w:r>
            <w:r>
              <w:rPr>
                <w:noProof/>
                <w:webHidden/>
              </w:rPr>
              <w:instrText xml:space="preserve"> PAGEREF _Toc364762724 \h </w:instrText>
            </w:r>
            <w:r>
              <w:rPr>
                <w:noProof/>
                <w:webHidden/>
              </w:rPr>
            </w:r>
            <w:r>
              <w:rPr>
                <w:noProof/>
                <w:webHidden/>
              </w:rPr>
              <w:fldChar w:fldCharType="separate"/>
            </w:r>
            <w:r>
              <w:rPr>
                <w:noProof/>
                <w:webHidden/>
              </w:rPr>
              <w:t>29</w:t>
            </w:r>
            <w:r>
              <w:rPr>
                <w:noProof/>
                <w:webHidden/>
              </w:rPr>
              <w:fldChar w:fldCharType="end"/>
            </w:r>
          </w:hyperlink>
        </w:p>
        <w:p w14:paraId="6DAE1A86" w14:textId="77777777" w:rsidR="00F84193" w:rsidRDefault="00F84193">
          <w:pPr>
            <w:pStyle w:val="TOC1"/>
            <w:rPr>
              <w:rFonts w:asciiTheme="minorHAnsi" w:eastAsiaTheme="minorEastAsia" w:hAnsiTheme="minorHAnsi" w:cstheme="minorBidi"/>
              <w:noProof/>
              <w:sz w:val="22"/>
            </w:rPr>
          </w:pPr>
          <w:hyperlink w:anchor="_Toc364762725" w:history="1">
            <w:r w:rsidRPr="004D7862">
              <w:rPr>
                <w:rStyle w:val="Hyperlink"/>
                <w:noProof/>
              </w:rPr>
              <w:t>12 REST Query Interface</w:t>
            </w:r>
            <w:r>
              <w:rPr>
                <w:noProof/>
                <w:webHidden/>
              </w:rPr>
              <w:tab/>
            </w:r>
            <w:r>
              <w:rPr>
                <w:noProof/>
                <w:webHidden/>
              </w:rPr>
              <w:fldChar w:fldCharType="begin"/>
            </w:r>
            <w:r>
              <w:rPr>
                <w:noProof/>
                <w:webHidden/>
              </w:rPr>
              <w:instrText xml:space="preserve"> PAGEREF _Toc364762725 \h </w:instrText>
            </w:r>
            <w:r>
              <w:rPr>
                <w:noProof/>
                <w:webHidden/>
              </w:rPr>
            </w:r>
            <w:r>
              <w:rPr>
                <w:noProof/>
                <w:webHidden/>
              </w:rPr>
              <w:fldChar w:fldCharType="separate"/>
            </w:r>
            <w:r>
              <w:rPr>
                <w:noProof/>
                <w:webHidden/>
              </w:rPr>
              <w:t>31</w:t>
            </w:r>
            <w:r>
              <w:rPr>
                <w:noProof/>
                <w:webHidden/>
              </w:rPr>
              <w:fldChar w:fldCharType="end"/>
            </w:r>
          </w:hyperlink>
        </w:p>
        <w:p w14:paraId="4B3C6F47" w14:textId="77777777" w:rsidR="00F84193" w:rsidRDefault="00F84193">
          <w:pPr>
            <w:pStyle w:val="TOC1"/>
            <w:rPr>
              <w:rFonts w:asciiTheme="minorHAnsi" w:eastAsiaTheme="minorEastAsia" w:hAnsiTheme="minorHAnsi" w:cstheme="minorBidi"/>
              <w:noProof/>
              <w:sz w:val="22"/>
            </w:rPr>
          </w:pPr>
          <w:hyperlink w:anchor="_Toc364762726" w:history="1">
            <w:r w:rsidRPr="004D7862">
              <w:rPr>
                <w:rStyle w:val="Hyperlink"/>
                <w:noProof/>
              </w:rPr>
              <w:t>13 Events and Auditing</w:t>
            </w:r>
            <w:r>
              <w:rPr>
                <w:noProof/>
                <w:webHidden/>
              </w:rPr>
              <w:tab/>
            </w:r>
            <w:r>
              <w:rPr>
                <w:noProof/>
                <w:webHidden/>
              </w:rPr>
              <w:fldChar w:fldCharType="begin"/>
            </w:r>
            <w:r>
              <w:rPr>
                <w:noProof/>
                <w:webHidden/>
              </w:rPr>
              <w:instrText xml:space="preserve"> PAGEREF _Toc364762726 \h </w:instrText>
            </w:r>
            <w:r>
              <w:rPr>
                <w:noProof/>
                <w:webHidden/>
              </w:rPr>
            </w:r>
            <w:r>
              <w:rPr>
                <w:noProof/>
                <w:webHidden/>
              </w:rPr>
              <w:fldChar w:fldCharType="separate"/>
            </w:r>
            <w:r>
              <w:rPr>
                <w:noProof/>
                <w:webHidden/>
              </w:rPr>
              <w:t>31</w:t>
            </w:r>
            <w:r>
              <w:rPr>
                <w:noProof/>
                <w:webHidden/>
              </w:rPr>
              <w:fldChar w:fldCharType="end"/>
            </w:r>
          </w:hyperlink>
        </w:p>
        <w:p w14:paraId="6885E682"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727" w:history="1">
            <w:r w:rsidRPr="004D7862">
              <w:rPr>
                <w:rStyle w:val="Hyperlink"/>
                <w:noProof/>
              </w:rPr>
              <w:t>13.1 Components</w:t>
            </w:r>
            <w:r>
              <w:rPr>
                <w:noProof/>
                <w:webHidden/>
              </w:rPr>
              <w:tab/>
            </w:r>
            <w:r>
              <w:rPr>
                <w:noProof/>
                <w:webHidden/>
              </w:rPr>
              <w:fldChar w:fldCharType="begin"/>
            </w:r>
            <w:r>
              <w:rPr>
                <w:noProof/>
                <w:webHidden/>
              </w:rPr>
              <w:instrText xml:space="preserve"> PAGEREF _Toc364762727 \h </w:instrText>
            </w:r>
            <w:r>
              <w:rPr>
                <w:noProof/>
                <w:webHidden/>
              </w:rPr>
            </w:r>
            <w:r>
              <w:rPr>
                <w:noProof/>
                <w:webHidden/>
              </w:rPr>
              <w:fldChar w:fldCharType="separate"/>
            </w:r>
            <w:r>
              <w:rPr>
                <w:noProof/>
                <w:webHidden/>
              </w:rPr>
              <w:t>31</w:t>
            </w:r>
            <w:r>
              <w:rPr>
                <w:noProof/>
                <w:webHidden/>
              </w:rPr>
              <w:fldChar w:fldCharType="end"/>
            </w:r>
          </w:hyperlink>
        </w:p>
        <w:p w14:paraId="73E902C2" w14:textId="77777777" w:rsidR="00F84193" w:rsidRDefault="00F84193">
          <w:pPr>
            <w:pStyle w:val="TOC3"/>
            <w:tabs>
              <w:tab w:val="right" w:leader="dot" w:pos="9350"/>
            </w:tabs>
            <w:rPr>
              <w:rFonts w:asciiTheme="minorHAnsi" w:eastAsiaTheme="minorEastAsia" w:hAnsiTheme="minorHAnsi" w:cstheme="minorBidi"/>
              <w:noProof/>
              <w:sz w:val="22"/>
            </w:rPr>
          </w:pPr>
          <w:hyperlink w:anchor="_Toc364762728" w:history="1">
            <w:r w:rsidRPr="004D7862">
              <w:rPr>
                <w:rStyle w:val="Hyperlink"/>
                <w:noProof/>
              </w:rPr>
              <w:t>13.1.1 xBRMS</w:t>
            </w:r>
            <w:r>
              <w:rPr>
                <w:noProof/>
                <w:webHidden/>
              </w:rPr>
              <w:tab/>
            </w:r>
            <w:r>
              <w:rPr>
                <w:noProof/>
                <w:webHidden/>
              </w:rPr>
              <w:fldChar w:fldCharType="begin"/>
            </w:r>
            <w:r>
              <w:rPr>
                <w:noProof/>
                <w:webHidden/>
              </w:rPr>
              <w:instrText xml:space="preserve"> PAGEREF _Toc364762728 \h </w:instrText>
            </w:r>
            <w:r>
              <w:rPr>
                <w:noProof/>
                <w:webHidden/>
              </w:rPr>
            </w:r>
            <w:r>
              <w:rPr>
                <w:noProof/>
                <w:webHidden/>
              </w:rPr>
              <w:fldChar w:fldCharType="separate"/>
            </w:r>
            <w:r>
              <w:rPr>
                <w:noProof/>
                <w:webHidden/>
              </w:rPr>
              <w:t>31</w:t>
            </w:r>
            <w:r>
              <w:rPr>
                <w:noProof/>
                <w:webHidden/>
              </w:rPr>
              <w:fldChar w:fldCharType="end"/>
            </w:r>
          </w:hyperlink>
        </w:p>
        <w:p w14:paraId="4D1BBE24" w14:textId="77777777" w:rsidR="00F84193" w:rsidRDefault="00F84193">
          <w:pPr>
            <w:pStyle w:val="TOC3"/>
            <w:tabs>
              <w:tab w:val="right" w:leader="dot" w:pos="9350"/>
            </w:tabs>
            <w:rPr>
              <w:rFonts w:asciiTheme="minorHAnsi" w:eastAsiaTheme="minorEastAsia" w:hAnsiTheme="minorHAnsi" w:cstheme="minorBidi"/>
              <w:noProof/>
              <w:sz w:val="22"/>
            </w:rPr>
          </w:pPr>
          <w:hyperlink w:anchor="_Toc364762729" w:history="1">
            <w:r w:rsidRPr="004D7862">
              <w:rPr>
                <w:rStyle w:val="Hyperlink"/>
                <w:noProof/>
              </w:rPr>
              <w:t>13.1.2 xBRMS UI</w:t>
            </w:r>
            <w:r>
              <w:rPr>
                <w:noProof/>
                <w:webHidden/>
              </w:rPr>
              <w:tab/>
            </w:r>
            <w:r>
              <w:rPr>
                <w:noProof/>
                <w:webHidden/>
              </w:rPr>
              <w:fldChar w:fldCharType="begin"/>
            </w:r>
            <w:r>
              <w:rPr>
                <w:noProof/>
                <w:webHidden/>
              </w:rPr>
              <w:instrText xml:space="preserve"> PAGEREF _Toc364762729 \h </w:instrText>
            </w:r>
            <w:r>
              <w:rPr>
                <w:noProof/>
                <w:webHidden/>
              </w:rPr>
            </w:r>
            <w:r>
              <w:rPr>
                <w:noProof/>
                <w:webHidden/>
              </w:rPr>
              <w:fldChar w:fldCharType="separate"/>
            </w:r>
            <w:r>
              <w:rPr>
                <w:noProof/>
                <w:webHidden/>
              </w:rPr>
              <w:t>32</w:t>
            </w:r>
            <w:r>
              <w:rPr>
                <w:noProof/>
                <w:webHidden/>
              </w:rPr>
              <w:fldChar w:fldCharType="end"/>
            </w:r>
          </w:hyperlink>
        </w:p>
        <w:p w14:paraId="3C5A5A0C" w14:textId="77777777" w:rsidR="00F84193" w:rsidRDefault="00F84193">
          <w:pPr>
            <w:pStyle w:val="TOC3"/>
            <w:tabs>
              <w:tab w:val="right" w:leader="dot" w:pos="9350"/>
            </w:tabs>
            <w:rPr>
              <w:rFonts w:asciiTheme="minorHAnsi" w:eastAsiaTheme="minorEastAsia" w:hAnsiTheme="minorHAnsi" w:cstheme="minorBidi"/>
              <w:noProof/>
              <w:sz w:val="22"/>
            </w:rPr>
          </w:pPr>
          <w:hyperlink w:anchor="_Toc364762730" w:history="1">
            <w:r w:rsidRPr="004D7862">
              <w:rPr>
                <w:rStyle w:val="Hyperlink"/>
                <w:noProof/>
              </w:rPr>
              <w:t>13.1.3 XGreeter App, IDMS, JmsListener</w:t>
            </w:r>
            <w:r>
              <w:rPr>
                <w:noProof/>
                <w:webHidden/>
              </w:rPr>
              <w:tab/>
            </w:r>
            <w:r>
              <w:rPr>
                <w:noProof/>
                <w:webHidden/>
              </w:rPr>
              <w:fldChar w:fldCharType="begin"/>
            </w:r>
            <w:r>
              <w:rPr>
                <w:noProof/>
                <w:webHidden/>
              </w:rPr>
              <w:instrText xml:space="preserve"> PAGEREF _Toc364762730 \h </w:instrText>
            </w:r>
            <w:r>
              <w:rPr>
                <w:noProof/>
                <w:webHidden/>
              </w:rPr>
            </w:r>
            <w:r>
              <w:rPr>
                <w:noProof/>
                <w:webHidden/>
              </w:rPr>
              <w:fldChar w:fldCharType="separate"/>
            </w:r>
            <w:r>
              <w:rPr>
                <w:noProof/>
                <w:webHidden/>
              </w:rPr>
              <w:t>32</w:t>
            </w:r>
            <w:r>
              <w:rPr>
                <w:noProof/>
                <w:webHidden/>
              </w:rPr>
              <w:fldChar w:fldCharType="end"/>
            </w:r>
          </w:hyperlink>
        </w:p>
        <w:p w14:paraId="713D5892" w14:textId="77777777" w:rsidR="00F84193" w:rsidRDefault="00F84193">
          <w:pPr>
            <w:pStyle w:val="TOC3"/>
            <w:tabs>
              <w:tab w:val="right" w:leader="dot" w:pos="9350"/>
            </w:tabs>
            <w:rPr>
              <w:rFonts w:asciiTheme="minorHAnsi" w:eastAsiaTheme="minorEastAsia" w:hAnsiTheme="minorHAnsi" w:cstheme="minorBidi"/>
              <w:noProof/>
              <w:sz w:val="22"/>
            </w:rPr>
          </w:pPr>
          <w:hyperlink w:anchor="_Toc364762731" w:history="1">
            <w:r w:rsidRPr="004D7862">
              <w:rPr>
                <w:rStyle w:val="Hyperlink"/>
                <w:noProof/>
              </w:rPr>
              <w:t>13.1.4 xBRC</w:t>
            </w:r>
            <w:r>
              <w:rPr>
                <w:noProof/>
                <w:webHidden/>
              </w:rPr>
              <w:tab/>
            </w:r>
            <w:r>
              <w:rPr>
                <w:noProof/>
                <w:webHidden/>
              </w:rPr>
              <w:fldChar w:fldCharType="begin"/>
            </w:r>
            <w:r>
              <w:rPr>
                <w:noProof/>
                <w:webHidden/>
              </w:rPr>
              <w:instrText xml:space="preserve"> PAGEREF _Toc364762731 \h </w:instrText>
            </w:r>
            <w:r>
              <w:rPr>
                <w:noProof/>
                <w:webHidden/>
              </w:rPr>
            </w:r>
            <w:r>
              <w:rPr>
                <w:noProof/>
                <w:webHidden/>
              </w:rPr>
              <w:fldChar w:fldCharType="separate"/>
            </w:r>
            <w:r>
              <w:rPr>
                <w:noProof/>
                <w:webHidden/>
              </w:rPr>
              <w:t>32</w:t>
            </w:r>
            <w:r>
              <w:rPr>
                <w:noProof/>
                <w:webHidden/>
              </w:rPr>
              <w:fldChar w:fldCharType="end"/>
            </w:r>
          </w:hyperlink>
        </w:p>
        <w:p w14:paraId="597BCD8D" w14:textId="77777777" w:rsidR="00F84193" w:rsidRDefault="00F84193">
          <w:pPr>
            <w:pStyle w:val="TOC3"/>
            <w:tabs>
              <w:tab w:val="right" w:leader="dot" w:pos="9350"/>
            </w:tabs>
            <w:rPr>
              <w:rFonts w:asciiTheme="minorHAnsi" w:eastAsiaTheme="minorEastAsia" w:hAnsiTheme="minorHAnsi" w:cstheme="minorBidi"/>
              <w:noProof/>
              <w:sz w:val="22"/>
            </w:rPr>
          </w:pPr>
          <w:hyperlink w:anchor="_Toc364762732" w:history="1">
            <w:r w:rsidRPr="004D7862">
              <w:rPr>
                <w:rStyle w:val="Hyperlink"/>
                <w:noProof/>
              </w:rPr>
              <w:t>13.1.5 xBRC UI</w:t>
            </w:r>
            <w:r>
              <w:rPr>
                <w:noProof/>
                <w:webHidden/>
              </w:rPr>
              <w:tab/>
            </w:r>
            <w:r>
              <w:rPr>
                <w:noProof/>
                <w:webHidden/>
              </w:rPr>
              <w:fldChar w:fldCharType="begin"/>
            </w:r>
            <w:r>
              <w:rPr>
                <w:noProof/>
                <w:webHidden/>
              </w:rPr>
              <w:instrText xml:space="preserve"> PAGEREF _Toc364762732 \h </w:instrText>
            </w:r>
            <w:r>
              <w:rPr>
                <w:noProof/>
                <w:webHidden/>
              </w:rPr>
            </w:r>
            <w:r>
              <w:rPr>
                <w:noProof/>
                <w:webHidden/>
              </w:rPr>
              <w:fldChar w:fldCharType="separate"/>
            </w:r>
            <w:r>
              <w:rPr>
                <w:noProof/>
                <w:webHidden/>
              </w:rPr>
              <w:t>32</w:t>
            </w:r>
            <w:r>
              <w:rPr>
                <w:noProof/>
                <w:webHidden/>
              </w:rPr>
              <w:fldChar w:fldCharType="end"/>
            </w:r>
          </w:hyperlink>
        </w:p>
        <w:p w14:paraId="7D898571"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733" w:history="1">
            <w:r w:rsidRPr="004D7862">
              <w:rPr>
                <w:rStyle w:val="Hyperlink"/>
                <w:noProof/>
              </w:rPr>
              <w:t>13.2 Authentication and Authorization</w:t>
            </w:r>
            <w:r>
              <w:rPr>
                <w:noProof/>
                <w:webHidden/>
              </w:rPr>
              <w:tab/>
            </w:r>
            <w:r>
              <w:rPr>
                <w:noProof/>
                <w:webHidden/>
              </w:rPr>
              <w:fldChar w:fldCharType="begin"/>
            </w:r>
            <w:r>
              <w:rPr>
                <w:noProof/>
                <w:webHidden/>
              </w:rPr>
              <w:instrText xml:space="preserve"> PAGEREF _Toc364762733 \h </w:instrText>
            </w:r>
            <w:r>
              <w:rPr>
                <w:noProof/>
                <w:webHidden/>
              </w:rPr>
            </w:r>
            <w:r>
              <w:rPr>
                <w:noProof/>
                <w:webHidden/>
              </w:rPr>
              <w:fldChar w:fldCharType="separate"/>
            </w:r>
            <w:r>
              <w:rPr>
                <w:noProof/>
                <w:webHidden/>
              </w:rPr>
              <w:t>32</w:t>
            </w:r>
            <w:r>
              <w:rPr>
                <w:noProof/>
                <w:webHidden/>
              </w:rPr>
              <w:fldChar w:fldCharType="end"/>
            </w:r>
          </w:hyperlink>
        </w:p>
        <w:p w14:paraId="1FD13D7C"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734" w:history="1">
            <w:r w:rsidRPr="004D7862">
              <w:rPr>
                <w:rStyle w:val="Hyperlink"/>
                <w:noProof/>
              </w:rPr>
              <w:t>13.3 Event Categories</w:t>
            </w:r>
            <w:r>
              <w:rPr>
                <w:noProof/>
                <w:webHidden/>
              </w:rPr>
              <w:tab/>
            </w:r>
            <w:r>
              <w:rPr>
                <w:noProof/>
                <w:webHidden/>
              </w:rPr>
              <w:fldChar w:fldCharType="begin"/>
            </w:r>
            <w:r>
              <w:rPr>
                <w:noProof/>
                <w:webHidden/>
              </w:rPr>
              <w:instrText xml:space="preserve"> PAGEREF _Toc364762734 \h </w:instrText>
            </w:r>
            <w:r>
              <w:rPr>
                <w:noProof/>
                <w:webHidden/>
              </w:rPr>
            </w:r>
            <w:r>
              <w:rPr>
                <w:noProof/>
                <w:webHidden/>
              </w:rPr>
              <w:fldChar w:fldCharType="separate"/>
            </w:r>
            <w:r>
              <w:rPr>
                <w:noProof/>
                <w:webHidden/>
              </w:rPr>
              <w:t>33</w:t>
            </w:r>
            <w:r>
              <w:rPr>
                <w:noProof/>
                <w:webHidden/>
              </w:rPr>
              <w:fldChar w:fldCharType="end"/>
            </w:r>
          </w:hyperlink>
        </w:p>
        <w:p w14:paraId="39307412"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735" w:history="1">
            <w:r w:rsidRPr="004D7862">
              <w:rPr>
                <w:rStyle w:val="Hyperlink"/>
                <w:noProof/>
              </w:rPr>
              <w:t>13.4 Events Message Format</w:t>
            </w:r>
            <w:r>
              <w:rPr>
                <w:noProof/>
                <w:webHidden/>
              </w:rPr>
              <w:tab/>
            </w:r>
            <w:r>
              <w:rPr>
                <w:noProof/>
                <w:webHidden/>
              </w:rPr>
              <w:fldChar w:fldCharType="begin"/>
            </w:r>
            <w:r>
              <w:rPr>
                <w:noProof/>
                <w:webHidden/>
              </w:rPr>
              <w:instrText xml:space="preserve"> PAGEREF _Toc364762735 \h </w:instrText>
            </w:r>
            <w:r>
              <w:rPr>
                <w:noProof/>
                <w:webHidden/>
              </w:rPr>
            </w:r>
            <w:r>
              <w:rPr>
                <w:noProof/>
                <w:webHidden/>
              </w:rPr>
              <w:fldChar w:fldCharType="separate"/>
            </w:r>
            <w:r>
              <w:rPr>
                <w:noProof/>
                <w:webHidden/>
              </w:rPr>
              <w:t>34</w:t>
            </w:r>
            <w:r>
              <w:rPr>
                <w:noProof/>
                <w:webHidden/>
              </w:rPr>
              <w:fldChar w:fldCharType="end"/>
            </w:r>
          </w:hyperlink>
        </w:p>
        <w:p w14:paraId="12E1AEF5"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736" w:history="1">
            <w:r w:rsidRPr="004D7862">
              <w:rPr>
                <w:rStyle w:val="Hyperlink"/>
                <w:noProof/>
              </w:rPr>
              <w:t>13.5 Description Column</w:t>
            </w:r>
            <w:r>
              <w:rPr>
                <w:noProof/>
                <w:webHidden/>
              </w:rPr>
              <w:tab/>
            </w:r>
            <w:r>
              <w:rPr>
                <w:noProof/>
                <w:webHidden/>
              </w:rPr>
              <w:fldChar w:fldCharType="begin"/>
            </w:r>
            <w:r>
              <w:rPr>
                <w:noProof/>
                <w:webHidden/>
              </w:rPr>
              <w:instrText xml:space="preserve"> PAGEREF _Toc364762736 \h </w:instrText>
            </w:r>
            <w:r>
              <w:rPr>
                <w:noProof/>
                <w:webHidden/>
              </w:rPr>
            </w:r>
            <w:r>
              <w:rPr>
                <w:noProof/>
                <w:webHidden/>
              </w:rPr>
              <w:fldChar w:fldCharType="separate"/>
            </w:r>
            <w:r>
              <w:rPr>
                <w:noProof/>
                <w:webHidden/>
              </w:rPr>
              <w:t>35</w:t>
            </w:r>
            <w:r>
              <w:rPr>
                <w:noProof/>
                <w:webHidden/>
              </w:rPr>
              <w:fldChar w:fldCharType="end"/>
            </w:r>
          </w:hyperlink>
        </w:p>
        <w:p w14:paraId="7701AD5D"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737" w:history="1">
            <w:r w:rsidRPr="004D7862">
              <w:rPr>
                <w:rStyle w:val="Hyperlink"/>
                <w:noProof/>
              </w:rPr>
              <w:t>13.6 Events Collection and Aggregation</w:t>
            </w:r>
            <w:r>
              <w:rPr>
                <w:noProof/>
                <w:webHidden/>
              </w:rPr>
              <w:tab/>
            </w:r>
            <w:r>
              <w:rPr>
                <w:noProof/>
                <w:webHidden/>
              </w:rPr>
              <w:fldChar w:fldCharType="begin"/>
            </w:r>
            <w:r>
              <w:rPr>
                <w:noProof/>
                <w:webHidden/>
              </w:rPr>
              <w:instrText xml:space="preserve"> PAGEREF _Toc364762737 \h </w:instrText>
            </w:r>
            <w:r>
              <w:rPr>
                <w:noProof/>
                <w:webHidden/>
              </w:rPr>
            </w:r>
            <w:r>
              <w:rPr>
                <w:noProof/>
                <w:webHidden/>
              </w:rPr>
              <w:fldChar w:fldCharType="separate"/>
            </w:r>
            <w:r>
              <w:rPr>
                <w:noProof/>
                <w:webHidden/>
              </w:rPr>
              <w:t>36</w:t>
            </w:r>
            <w:r>
              <w:rPr>
                <w:noProof/>
                <w:webHidden/>
              </w:rPr>
              <w:fldChar w:fldCharType="end"/>
            </w:r>
          </w:hyperlink>
        </w:p>
        <w:p w14:paraId="1664CA1D"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738" w:history="1">
            <w:r w:rsidRPr="004D7862">
              <w:rPr>
                <w:rStyle w:val="Hyperlink"/>
                <w:noProof/>
              </w:rPr>
              <w:t>13.7 Cleanup Procedure</w:t>
            </w:r>
            <w:r>
              <w:rPr>
                <w:noProof/>
                <w:webHidden/>
              </w:rPr>
              <w:tab/>
            </w:r>
            <w:r>
              <w:rPr>
                <w:noProof/>
                <w:webHidden/>
              </w:rPr>
              <w:fldChar w:fldCharType="begin"/>
            </w:r>
            <w:r>
              <w:rPr>
                <w:noProof/>
                <w:webHidden/>
              </w:rPr>
              <w:instrText xml:space="preserve"> PAGEREF _Toc364762738 \h </w:instrText>
            </w:r>
            <w:r>
              <w:rPr>
                <w:noProof/>
                <w:webHidden/>
              </w:rPr>
            </w:r>
            <w:r>
              <w:rPr>
                <w:noProof/>
                <w:webHidden/>
              </w:rPr>
              <w:fldChar w:fldCharType="separate"/>
            </w:r>
            <w:r>
              <w:rPr>
                <w:noProof/>
                <w:webHidden/>
              </w:rPr>
              <w:t>37</w:t>
            </w:r>
            <w:r>
              <w:rPr>
                <w:noProof/>
                <w:webHidden/>
              </w:rPr>
              <w:fldChar w:fldCharType="end"/>
            </w:r>
          </w:hyperlink>
        </w:p>
        <w:p w14:paraId="33AA81A5"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739" w:history="1">
            <w:r w:rsidRPr="004D7862">
              <w:rPr>
                <w:rStyle w:val="Hyperlink"/>
                <w:noProof/>
              </w:rPr>
              <w:t>13.8 Event Interceptors</w:t>
            </w:r>
            <w:r>
              <w:rPr>
                <w:noProof/>
                <w:webHidden/>
              </w:rPr>
              <w:tab/>
            </w:r>
            <w:r>
              <w:rPr>
                <w:noProof/>
                <w:webHidden/>
              </w:rPr>
              <w:fldChar w:fldCharType="begin"/>
            </w:r>
            <w:r>
              <w:rPr>
                <w:noProof/>
                <w:webHidden/>
              </w:rPr>
              <w:instrText xml:space="preserve"> PAGEREF _Toc364762739 \h </w:instrText>
            </w:r>
            <w:r>
              <w:rPr>
                <w:noProof/>
                <w:webHidden/>
              </w:rPr>
            </w:r>
            <w:r>
              <w:rPr>
                <w:noProof/>
                <w:webHidden/>
              </w:rPr>
              <w:fldChar w:fldCharType="separate"/>
            </w:r>
            <w:r>
              <w:rPr>
                <w:noProof/>
                <w:webHidden/>
              </w:rPr>
              <w:t>37</w:t>
            </w:r>
            <w:r>
              <w:rPr>
                <w:noProof/>
                <w:webHidden/>
              </w:rPr>
              <w:fldChar w:fldCharType="end"/>
            </w:r>
          </w:hyperlink>
        </w:p>
        <w:p w14:paraId="2F3C58E1" w14:textId="77777777" w:rsidR="00F84193" w:rsidRDefault="00F84193">
          <w:pPr>
            <w:pStyle w:val="TOC2"/>
            <w:tabs>
              <w:tab w:val="right" w:leader="dot" w:pos="9350"/>
            </w:tabs>
            <w:rPr>
              <w:rFonts w:asciiTheme="minorHAnsi" w:eastAsiaTheme="minorEastAsia" w:hAnsiTheme="minorHAnsi" w:cstheme="minorBidi"/>
              <w:noProof/>
              <w:sz w:val="22"/>
            </w:rPr>
          </w:pPr>
          <w:hyperlink w:anchor="_Toc364762740" w:history="1">
            <w:r w:rsidRPr="004D7862">
              <w:rPr>
                <w:rStyle w:val="Hyperlink"/>
                <w:noProof/>
              </w:rPr>
              <w:t>13.9 Configuration properties</w:t>
            </w:r>
            <w:r>
              <w:rPr>
                <w:noProof/>
                <w:webHidden/>
              </w:rPr>
              <w:tab/>
            </w:r>
            <w:r>
              <w:rPr>
                <w:noProof/>
                <w:webHidden/>
              </w:rPr>
              <w:fldChar w:fldCharType="begin"/>
            </w:r>
            <w:r>
              <w:rPr>
                <w:noProof/>
                <w:webHidden/>
              </w:rPr>
              <w:instrText xml:space="preserve"> PAGEREF _Toc364762740 \h </w:instrText>
            </w:r>
            <w:r>
              <w:rPr>
                <w:noProof/>
                <w:webHidden/>
              </w:rPr>
            </w:r>
            <w:r>
              <w:rPr>
                <w:noProof/>
                <w:webHidden/>
              </w:rPr>
              <w:fldChar w:fldCharType="separate"/>
            </w:r>
            <w:r>
              <w:rPr>
                <w:noProof/>
                <w:webHidden/>
              </w:rPr>
              <w:t>38</w:t>
            </w:r>
            <w:r>
              <w:rPr>
                <w:noProof/>
                <w:webHidden/>
              </w:rPr>
              <w:fldChar w:fldCharType="end"/>
            </w:r>
          </w:hyperlink>
        </w:p>
        <w:p w14:paraId="392A8395" w14:textId="77777777" w:rsidR="00F84193" w:rsidRDefault="00F84193">
          <w:pPr>
            <w:pStyle w:val="TOC1"/>
            <w:rPr>
              <w:rFonts w:asciiTheme="minorHAnsi" w:eastAsiaTheme="minorEastAsia" w:hAnsiTheme="minorHAnsi" w:cstheme="minorBidi"/>
              <w:noProof/>
              <w:sz w:val="22"/>
            </w:rPr>
          </w:pPr>
          <w:hyperlink w:anchor="_Toc364762741" w:history="1">
            <w:r w:rsidRPr="004D7862">
              <w:rPr>
                <w:rStyle w:val="Hyperlink"/>
                <w:noProof/>
              </w:rPr>
              <w:t>14 UI Web Interface</w:t>
            </w:r>
            <w:r>
              <w:rPr>
                <w:noProof/>
                <w:webHidden/>
              </w:rPr>
              <w:tab/>
            </w:r>
            <w:r>
              <w:rPr>
                <w:noProof/>
                <w:webHidden/>
              </w:rPr>
              <w:fldChar w:fldCharType="begin"/>
            </w:r>
            <w:r>
              <w:rPr>
                <w:noProof/>
                <w:webHidden/>
              </w:rPr>
              <w:instrText xml:space="preserve"> PAGEREF _Toc364762741 \h </w:instrText>
            </w:r>
            <w:r>
              <w:rPr>
                <w:noProof/>
                <w:webHidden/>
              </w:rPr>
            </w:r>
            <w:r>
              <w:rPr>
                <w:noProof/>
                <w:webHidden/>
              </w:rPr>
              <w:fldChar w:fldCharType="separate"/>
            </w:r>
            <w:r>
              <w:rPr>
                <w:noProof/>
                <w:webHidden/>
              </w:rPr>
              <w:t>39</w:t>
            </w:r>
            <w:r>
              <w:rPr>
                <w:noProof/>
                <w:webHidden/>
              </w:rPr>
              <w:fldChar w:fldCharType="end"/>
            </w:r>
          </w:hyperlink>
        </w:p>
        <w:p w14:paraId="5592E4BA" w14:textId="2073AA50" w:rsidR="00F6466A" w:rsidRDefault="00F6466A">
          <w:r>
            <w:rPr>
              <w:b/>
              <w:bCs/>
              <w:noProof/>
            </w:rPr>
            <w:fldChar w:fldCharType="end"/>
          </w:r>
        </w:p>
      </w:sdtContent>
    </w:sdt>
    <w:p w14:paraId="682B7FC0" w14:textId="77777777" w:rsidR="000F720A" w:rsidRDefault="000F720A">
      <w:pPr>
        <w:spacing w:after="0" w:line="240" w:lineRule="auto"/>
      </w:pPr>
      <w:r>
        <w:br w:type="page"/>
      </w:r>
    </w:p>
    <w:p w14:paraId="67D0CF79" w14:textId="77777777" w:rsidR="003860E4" w:rsidRDefault="002837F4" w:rsidP="00496A96">
      <w:pPr>
        <w:pStyle w:val="Heading1"/>
      </w:pPr>
      <w:bookmarkStart w:id="1" w:name="_Toc356552034"/>
      <w:bookmarkStart w:id="2" w:name="_Toc364762687"/>
      <w:r>
        <w:lastRenderedPageBreak/>
        <w:t>Introduction</w:t>
      </w:r>
      <w:bookmarkEnd w:id="1"/>
      <w:bookmarkEnd w:id="2"/>
    </w:p>
    <w:p w14:paraId="50B45648" w14:textId="77777777" w:rsidR="001B0DF9" w:rsidRDefault="001B0DF9" w:rsidP="001B0DF9">
      <w:r>
        <w:t xml:space="preserve">xBRMS stands for </w:t>
      </w:r>
      <w:r w:rsidR="007D141A">
        <w:t xml:space="preserve">the </w:t>
      </w:r>
      <w:r>
        <w:t xml:space="preserve">xBand </w:t>
      </w:r>
      <w:r w:rsidR="007D141A">
        <w:t>Reader</w:t>
      </w:r>
      <w:r>
        <w:t xml:space="preserve"> Management System. The xBRMS application </w:t>
      </w:r>
      <w:r w:rsidR="008965B1">
        <w:t>provides monitoring of as well as</w:t>
      </w:r>
      <w:r>
        <w:t xml:space="preserve"> inventory and configuration management for</w:t>
      </w:r>
      <w:r w:rsidR="007D141A">
        <w:t xml:space="preserve"> the</w:t>
      </w:r>
      <w:r>
        <w:t xml:space="preserve"> xConnect system. xBRMS makes </w:t>
      </w:r>
      <w:r w:rsidR="008965B1">
        <w:t>its data and functionality</w:t>
      </w:r>
      <w:r>
        <w:t xml:space="preserve"> available </w:t>
      </w:r>
      <w:r w:rsidR="00276036">
        <w:t xml:space="preserve">both </w:t>
      </w:r>
      <w:r w:rsidR="008965B1">
        <w:t>via a Web based UI (User Interface) and REST (</w:t>
      </w:r>
      <w:bookmarkStart w:id="3" w:name="OLE_LINK1"/>
      <w:bookmarkStart w:id="4" w:name="OLE_LINK2"/>
      <w:r w:rsidR="008965B1">
        <w:t>Representational State Transfer</w:t>
      </w:r>
      <w:bookmarkEnd w:id="3"/>
      <w:bookmarkEnd w:id="4"/>
      <w:r w:rsidR="008965B1">
        <w:t xml:space="preserve">) </w:t>
      </w:r>
      <w:r w:rsidR="003D6A78">
        <w:t>Service</w:t>
      </w:r>
      <w:r w:rsidR="00A23035">
        <w:t xml:space="preserve"> interfaces</w:t>
      </w:r>
      <w:r>
        <w:t>.</w:t>
      </w:r>
    </w:p>
    <w:p w14:paraId="315EF5A1" w14:textId="77777777" w:rsidR="002837F4" w:rsidRDefault="002837F4" w:rsidP="002837F4">
      <w:pPr>
        <w:pStyle w:val="Heading2"/>
      </w:pPr>
      <w:bookmarkStart w:id="5" w:name="_Toc356552035"/>
      <w:bookmarkStart w:id="6" w:name="_Toc364762688"/>
      <w:r>
        <w:t>Purpose</w:t>
      </w:r>
      <w:bookmarkEnd w:id="5"/>
      <w:bookmarkEnd w:id="6"/>
    </w:p>
    <w:p w14:paraId="2301E36D" w14:textId="77777777" w:rsidR="00741C3B" w:rsidRDefault="007D141A" w:rsidP="00741C3B">
      <w:pPr>
        <w:pStyle w:val="Body"/>
        <w:ind w:left="360" w:firstLine="0"/>
      </w:pPr>
      <w:r>
        <w:t xml:space="preserve">This document </w:t>
      </w:r>
      <w:r w:rsidR="00B234BE">
        <w:t>describes</w:t>
      </w:r>
      <w:r>
        <w:t xml:space="preserve"> </w:t>
      </w:r>
      <w:hyperlink w:anchor="_System_Overview" w:history="1">
        <w:r w:rsidRPr="00791991">
          <w:rPr>
            <w:rStyle w:val="Hyperlink"/>
          </w:rPr>
          <w:t xml:space="preserve">system </w:t>
        </w:r>
        <w:r w:rsidR="00F26E0B" w:rsidRPr="00791991">
          <w:rPr>
            <w:rStyle w:val="Hyperlink"/>
          </w:rPr>
          <w:t>overview</w:t>
        </w:r>
      </w:hyperlink>
      <w:r>
        <w:t xml:space="preserve">, </w:t>
      </w:r>
      <w:hyperlink w:anchor="_Deployment" w:history="1">
        <w:r w:rsidR="00791991" w:rsidRPr="00791991">
          <w:rPr>
            <w:rStyle w:val="Hyperlink"/>
          </w:rPr>
          <w:t>deployment</w:t>
        </w:r>
      </w:hyperlink>
      <w:r w:rsidR="00791991">
        <w:t xml:space="preserve">, </w:t>
      </w:r>
      <w:hyperlink w:anchor="_High_Availability_Support_1" w:history="1">
        <w:r w:rsidR="00F26E0B" w:rsidRPr="00791991">
          <w:rPr>
            <w:rStyle w:val="Hyperlink"/>
          </w:rPr>
          <w:t>high availability support</w:t>
        </w:r>
      </w:hyperlink>
      <w:r w:rsidR="00F26E0B">
        <w:t xml:space="preserve">, </w:t>
      </w:r>
      <w:hyperlink w:anchor="_Messaging_Protocols" w:history="1">
        <w:r w:rsidR="00BA288B" w:rsidRPr="00791991">
          <w:rPr>
            <w:rStyle w:val="Hyperlink"/>
          </w:rPr>
          <w:t>messaging protocols</w:t>
        </w:r>
      </w:hyperlink>
      <w:r w:rsidR="00BA288B">
        <w:t xml:space="preserve">, </w:t>
      </w:r>
      <w:hyperlink w:anchor="_Database_Structure" w:history="1">
        <w:r w:rsidR="00F26E0B" w:rsidRPr="00791991">
          <w:rPr>
            <w:rStyle w:val="Hyperlink"/>
          </w:rPr>
          <w:t>database</w:t>
        </w:r>
        <w:r w:rsidR="00041D2D" w:rsidRPr="00791991">
          <w:rPr>
            <w:rStyle w:val="Hyperlink"/>
          </w:rPr>
          <w:t xml:space="preserve"> structure</w:t>
        </w:r>
      </w:hyperlink>
      <w:r w:rsidR="00F26E0B">
        <w:t xml:space="preserve">, </w:t>
      </w:r>
      <w:hyperlink w:anchor="_Access_Control_1" w:history="1">
        <w:r w:rsidR="00396911" w:rsidRPr="00791991">
          <w:rPr>
            <w:rStyle w:val="Hyperlink"/>
          </w:rPr>
          <w:t>access control</w:t>
        </w:r>
      </w:hyperlink>
      <w:r w:rsidR="00396911">
        <w:t xml:space="preserve">, </w:t>
      </w:r>
      <w:hyperlink w:anchor="_Functionality" w:history="1">
        <w:r w:rsidR="00741C3B" w:rsidRPr="00791991">
          <w:rPr>
            <w:rStyle w:val="Hyperlink"/>
          </w:rPr>
          <w:t>functionality</w:t>
        </w:r>
      </w:hyperlink>
      <w:r w:rsidR="00D63570">
        <w:t>, and Web service interfaces</w:t>
      </w:r>
      <w:r>
        <w:t xml:space="preserve"> of the xConnect xBRMS </w:t>
      </w:r>
      <w:r w:rsidR="00AF7973">
        <w:t>system</w:t>
      </w:r>
      <w:r>
        <w:t>.</w:t>
      </w:r>
    </w:p>
    <w:p w14:paraId="1A7EA072" w14:textId="77777777" w:rsidR="00833A31" w:rsidRDefault="00833A31">
      <w:pPr>
        <w:pStyle w:val="Heading2"/>
      </w:pPr>
      <w:bookmarkStart w:id="7" w:name="_Toc356552036"/>
      <w:bookmarkStart w:id="8" w:name="_Toc364762689"/>
      <w:r>
        <w:t>Referenced Documents</w:t>
      </w:r>
      <w:bookmarkEnd w:id="7"/>
      <w:bookmarkEnd w:id="8"/>
    </w:p>
    <w:tbl>
      <w:tblPr>
        <w:tblStyle w:val="TableGrid"/>
        <w:tblW w:w="0" w:type="auto"/>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598"/>
        <w:gridCol w:w="4618"/>
      </w:tblGrid>
      <w:tr w:rsidR="00833A31" w14:paraId="3324EB91" w14:textId="77777777" w:rsidTr="00C0535C">
        <w:tc>
          <w:tcPr>
            <w:tcW w:w="4598" w:type="dxa"/>
            <w:shd w:val="clear" w:color="auto" w:fill="B8CCE4" w:themeFill="accent1" w:themeFillTint="66"/>
          </w:tcPr>
          <w:p w14:paraId="06DDF2B6" w14:textId="77777777" w:rsidR="00833A31" w:rsidRPr="00A0472D" w:rsidRDefault="00833A31" w:rsidP="00833A31">
            <w:pPr>
              <w:jc w:val="center"/>
              <w:rPr>
                <w:b/>
              </w:rPr>
            </w:pPr>
            <w:r>
              <w:rPr>
                <w:b/>
              </w:rPr>
              <w:t>Document Name</w:t>
            </w:r>
          </w:p>
        </w:tc>
        <w:tc>
          <w:tcPr>
            <w:tcW w:w="4618" w:type="dxa"/>
            <w:shd w:val="clear" w:color="auto" w:fill="B8CCE4" w:themeFill="accent1" w:themeFillTint="66"/>
          </w:tcPr>
          <w:p w14:paraId="0BB4D390" w14:textId="77777777" w:rsidR="00833A31" w:rsidRPr="00A0472D" w:rsidRDefault="00833A31" w:rsidP="00C0535C">
            <w:pPr>
              <w:jc w:val="center"/>
              <w:rPr>
                <w:b/>
              </w:rPr>
            </w:pPr>
            <w:r>
              <w:rPr>
                <w:b/>
              </w:rPr>
              <w:t>Purpose</w:t>
            </w:r>
          </w:p>
        </w:tc>
      </w:tr>
      <w:tr w:rsidR="00833A31" w14:paraId="6B203CD3" w14:textId="77777777" w:rsidTr="00C0535C">
        <w:tc>
          <w:tcPr>
            <w:tcW w:w="4598" w:type="dxa"/>
          </w:tcPr>
          <w:p w14:paraId="2A6DF29E" w14:textId="77777777" w:rsidR="00833A31" w:rsidRDefault="00881AFD" w:rsidP="00BD28CD">
            <w:r>
              <w:t>xBRMS Interface Control Document</w:t>
            </w:r>
            <w:r w:rsidR="00BD28CD">
              <w:t xml:space="preserve"> (900-0059)</w:t>
            </w:r>
          </w:p>
        </w:tc>
        <w:tc>
          <w:tcPr>
            <w:tcW w:w="4618" w:type="dxa"/>
          </w:tcPr>
          <w:p w14:paraId="5701622D" w14:textId="77777777" w:rsidR="00833A31" w:rsidRDefault="00881AFD" w:rsidP="00C0535C">
            <w:r>
              <w:t>Describes all available REST endpoints.</w:t>
            </w:r>
          </w:p>
        </w:tc>
      </w:tr>
      <w:tr w:rsidR="00833A31" w14:paraId="06E83356" w14:textId="77777777" w:rsidTr="00C0535C">
        <w:tc>
          <w:tcPr>
            <w:tcW w:w="4598" w:type="dxa"/>
          </w:tcPr>
          <w:p w14:paraId="4ECA5ABF" w14:textId="77777777" w:rsidR="00833A31" w:rsidRDefault="00881AFD" w:rsidP="00C0535C">
            <w:r>
              <w:t>xBRMS User Guide</w:t>
            </w:r>
            <w:r w:rsidR="00BD28CD">
              <w:t xml:space="preserve"> (900-0061)</w:t>
            </w:r>
          </w:p>
        </w:tc>
        <w:tc>
          <w:tcPr>
            <w:tcW w:w="4618" w:type="dxa"/>
          </w:tcPr>
          <w:p w14:paraId="44082109" w14:textId="77777777" w:rsidR="00833A31" w:rsidRDefault="00AB68DC" w:rsidP="00AB68DC">
            <w:r>
              <w:t>User guide to xBRMS User Interface.</w:t>
            </w:r>
          </w:p>
        </w:tc>
      </w:tr>
      <w:tr w:rsidR="00375A55" w14:paraId="633184DD" w14:textId="77777777" w:rsidTr="00C0535C">
        <w:tc>
          <w:tcPr>
            <w:tcW w:w="4598" w:type="dxa"/>
          </w:tcPr>
          <w:p w14:paraId="15060E49" w14:textId="77777777" w:rsidR="00375A55" w:rsidRDefault="00375A55" w:rsidP="00C0535C">
            <w:r>
              <w:t>xBRC Interface Control Document (900-0059)</w:t>
            </w:r>
          </w:p>
        </w:tc>
        <w:tc>
          <w:tcPr>
            <w:tcW w:w="4618" w:type="dxa"/>
          </w:tcPr>
          <w:p w14:paraId="245EC829" w14:textId="77777777" w:rsidR="00375A55" w:rsidRDefault="00375A55" w:rsidP="00AB68DC">
            <w:r>
              <w:t>xBRC ICD</w:t>
            </w:r>
          </w:p>
        </w:tc>
      </w:tr>
      <w:tr w:rsidR="00F034A6" w14:paraId="7A9EC1B1" w14:textId="77777777" w:rsidTr="00C0535C">
        <w:tc>
          <w:tcPr>
            <w:tcW w:w="4598" w:type="dxa"/>
          </w:tcPr>
          <w:p w14:paraId="7DC3066C" w14:textId="77777777" w:rsidR="00F034A6" w:rsidRDefault="00F034A6" w:rsidP="00C0535C">
            <w:r>
              <w:t>xConnect BigIP HA Configuration (900-0174)</w:t>
            </w:r>
          </w:p>
        </w:tc>
        <w:tc>
          <w:tcPr>
            <w:tcW w:w="4618" w:type="dxa"/>
          </w:tcPr>
          <w:p w14:paraId="3DDA4BE7" w14:textId="77777777" w:rsidR="00F034A6" w:rsidRDefault="008A47D8" w:rsidP="00AB68DC">
            <w:r>
              <w:t>Describes BigIP configuration of xConnect system. Includes appropriate iApp templates.</w:t>
            </w:r>
          </w:p>
        </w:tc>
      </w:tr>
    </w:tbl>
    <w:p w14:paraId="3779AF45" w14:textId="77777777" w:rsidR="00833A31" w:rsidRPr="00833A31" w:rsidRDefault="00833A31" w:rsidP="00833A31">
      <w:pPr>
        <w:pStyle w:val="H2Body"/>
      </w:pPr>
    </w:p>
    <w:p w14:paraId="5245A93B" w14:textId="77777777" w:rsidR="002819A1" w:rsidRDefault="002819A1" w:rsidP="002837F4">
      <w:pPr>
        <w:pStyle w:val="Heading2"/>
      </w:pPr>
      <w:bookmarkStart w:id="9" w:name="_Toc356552037"/>
      <w:bookmarkStart w:id="10" w:name="_Toc364762690"/>
      <w:r>
        <w:t>Definitions</w:t>
      </w:r>
      <w:bookmarkEnd w:id="9"/>
      <w:bookmarkEnd w:id="10"/>
    </w:p>
    <w:tbl>
      <w:tblPr>
        <w:tblStyle w:val="TableGrid"/>
        <w:tblW w:w="0" w:type="auto"/>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598"/>
        <w:gridCol w:w="4618"/>
      </w:tblGrid>
      <w:tr w:rsidR="00A0472D" w14:paraId="34AFC6F3" w14:textId="77777777" w:rsidTr="00F234B0">
        <w:tc>
          <w:tcPr>
            <w:tcW w:w="4598" w:type="dxa"/>
            <w:shd w:val="clear" w:color="auto" w:fill="B8CCE4" w:themeFill="accent1" w:themeFillTint="66"/>
          </w:tcPr>
          <w:p w14:paraId="557A1AFE" w14:textId="77777777" w:rsidR="00A0472D" w:rsidRPr="00A0472D" w:rsidRDefault="00D83B3F" w:rsidP="00A0472D">
            <w:pPr>
              <w:jc w:val="center"/>
              <w:rPr>
                <w:b/>
              </w:rPr>
            </w:pPr>
            <w:r>
              <w:rPr>
                <w:b/>
              </w:rPr>
              <w:t>Term</w:t>
            </w:r>
          </w:p>
        </w:tc>
        <w:tc>
          <w:tcPr>
            <w:tcW w:w="4618" w:type="dxa"/>
            <w:shd w:val="clear" w:color="auto" w:fill="B8CCE4" w:themeFill="accent1" w:themeFillTint="66"/>
          </w:tcPr>
          <w:p w14:paraId="486A64F4" w14:textId="77777777" w:rsidR="00A0472D" w:rsidRPr="00A0472D" w:rsidRDefault="00A0472D" w:rsidP="00A0472D">
            <w:pPr>
              <w:jc w:val="center"/>
              <w:rPr>
                <w:b/>
              </w:rPr>
            </w:pPr>
            <w:r w:rsidRPr="00A0472D">
              <w:rPr>
                <w:b/>
              </w:rPr>
              <w:t>Definition</w:t>
            </w:r>
          </w:p>
        </w:tc>
      </w:tr>
      <w:tr w:rsidR="008D7310" w14:paraId="627C72EA" w14:textId="77777777" w:rsidTr="00F234B0">
        <w:tc>
          <w:tcPr>
            <w:tcW w:w="4598" w:type="dxa"/>
          </w:tcPr>
          <w:p w14:paraId="567017BE" w14:textId="77777777" w:rsidR="008D7310" w:rsidRDefault="008D7310" w:rsidP="00A92BCB">
            <w:r>
              <w:t>xBR</w:t>
            </w:r>
          </w:p>
        </w:tc>
        <w:tc>
          <w:tcPr>
            <w:tcW w:w="4618" w:type="dxa"/>
          </w:tcPr>
          <w:p w14:paraId="254BA818" w14:textId="77777777" w:rsidR="008D7310" w:rsidRDefault="008D7310" w:rsidP="00A92BCB">
            <w:r>
              <w:t>xBand Reader</w:t>
            </w:r>
          </w:p>
        </w:tc>
      </w:tr>
      <w:tr w:rsidR="008D7310" w14:paraId="69D063B5" w14:textId="77777777" w:rsidTr="00F234B0">
        <w:tc>
          <w:tcPr>
            <w:tcW w:w="4598" w:type="dxa"/>
          </w:tcPr>
          <w:p w14:paraId="5B515ED0" w14:textId="77777777" w:rsidR="008D7310" w:rsidRDefault="008D7310" w:rsidP="00A92BCB">
            <w:r>
              <w:t>xBRC</w:t>
            </w:r>
          </w:p>
        </w:tc>
        <w:tc>
          <w:tcPr>
            <w:tcW w:w="4618" w:type="dxa"/>
          </w:tcPr>
          <w:p w14:paraId="5BAF294D" w14:textId="77777777" w:rsidR="008D7310" w:rsidRDefault="008D7310" w:rsidP="00A92BCB">
            <w:r>
              <w:t>xBand Reader Controller</w:t>
            </w:r>
          </w:p>
        </w:tc>
      </w:tr>
      <w:tr w:rsidR="008D7310" w14:paraId="0395A076" w14:textId="77777777" w:rsidTr="00F234B0">
        <w:tc>
          <w:tcPr>
            <w:tcW w:w="4598" w:type="dxa"/>
          </w:tcPr>
          <w:p w14:paraId="7A8E16CE" w14:textId="77777777" w:rsidR="008D7310" w:rsidRDefault="008D7310" w:rsidP="00A92BCB">
            <w:r>
              <w:t>xBRMS</w:t>
            </w:r>
          </w:p>
        </w:tc>
        <w:tc>
          <w:tcPr>
            <w:tcW w:w="4618" w:type="dxa"/>
          </w:tcPr>
          <w:p w14:paraId="380DC6EF" w14:textId="77777777" w:rsidR="008D7310" w:rsidRDefault="008D7310" w:rsidP="00A92BCB">
            <w:r>
              <w:t>xBand Reader Management System</w:t>
            </w:r>
          </w:p>
        </w:tc>
      </w:tr>
      <w:tr w:rsidR="008D7310" w14:paraId="6A7C9C02" w14:textId="77777777" w:rsidTr="00F234B0">
        <w:tc>
          <w:tcPr>
            <w:tcW w:w="4598" w:type="dxa"/>
          </w:tcPr>
          <w:p w14:paraId="1E3975FB" w14:textId="77777777" w:rsidR="008D7310" w:rsidRDefault="008D7310" w:rsidP="00C0535C">
            <w:r>
              <w:t>xTP</w:t>
            </w:r>
          </w:p>
        </w:tc>
        <w:tc>
          <w:tcPr>
            <w:tcW w:w="4618" w:type="dxa"/>
          </w:tcPr>
          <w:p w14:paraId="1D6FF0FB" w14:textId="77777777" w:rsidR="008D7310" w:rsidRDefault="008D7310" w:rsidP="00C0535C">
            <w:r>
              <w:t>xBand Touch Point</w:t>
            </w:r>
          </w:p>
        </w:tc>
      </w:tr>
    </w:tbl>
    <w:p w14:paraId="4979D5DD" w14:textId="77777777" w:rsidR="00494632" w:rsidRDefault="00494632" w:rsidP="00A0472D">
      <w:pPr>
        <w:ind w:left="360"/>
      </w:pPr>
      <w:r>
        <w:br w:type="page"/>
      </w:r>
    </w:p>
    <w:p w14:paraId="620E50A8" w14:textId="77777777" w:rsidR="007E31AD" w:rsidRDefault="007E31AD" w:rsidP="0048102A">
      <w:pPr>
        <w:pStyle w:val="Heading1"/>
        <w:sectPr w:rsidR="007E31AD" w:rsidSect="007E31AD">
          <w:headerReference w:type="default" r:id="rId12"/>
          <w:footerReference w:type="default" r:id="rId13"/>
          <w:pgSz w:w="12240" w:h="15840"/>
          <w:pgMar w:top="1440" w:right="1440" w:bottom="1440" w:left="1440" w:header="720" w:footer="720" w:gutter="0"/>
          <w:cols w:space="720"/>
          <w:docGrid w:linePitch="360"/>
        </w:sectPr>
      </w:pPr>
    </w:p>
    <w:p w14:paraId="5A3920E9" w14:textId="77777777" w:rsidR="00770D2A" w:rsidRDefault="00770D2A">
      <w:pPr>
        <w:pStyle w:val="Heading1"/>
      </w:pPr>
      <w:bookmarkStart w:id="11" w:name="_System_Overview"/>
      <w:bookmarkStart w:id="12" w:name="_Toc356552038"/>
      <w:bookmarkStart w:id="13" w:name="_Toc323767594"/>
      <w:bookmarkStart w:id="14" w:name="_Toc364762691"/>
      <w:bookmarkEnd w:id="11"/>
      <w:r>
        <w:lastRenderedPageBreak/>
        <w:t>System Overview</w:t>
      </w:r>
      <w:bookmarkEnd w:id="12"/>
      <w:bookmarkEnd w:id="14"/>
    </w:p>
    <w:p w14:paraId="5CB0695A" w14:textId="77777777" w:rsidR="0078214E" w:rsidRDefault="00D330B5" w:rsidP="007B59A3">
      <w:r>
        <w:t xml:space="preserve">The </w:t>
      </w:r>
      <w:r w:rsidR="007B59A3">
        <w:t xml:space="preserve">xBRMS application </w:t>
      </w:r>
      <w:r w:rsidR="0078214E">
        <w:t xml:space="preserve">is a web service </w:t>
      </w:r>
      <w:r w:rsidR="007B59A3">
        <w:t>writte</w:t>
      </w:r>
      <w:r w:rsidR="00DF38EB">
        <w:t xml:space="preserve">n in Java programming language </w:t>
      </w:r>
      <w:r w:rsidR="00CE6315">
        <w:t xml:space="preserve">that runs </w:t>
      </w:r>
      <w:r w:rsidR="007B59A3">
        <w:t xml:space="preserve">on </w:t>
      </w:r>
      <w:r w:rsidR="00800852">
        <w:t>TCServer web server</w:t>
      </w:r>
      <w:r w:rsidR="007B59A3">
        <w:t xml:space="preserve">. </w:t>
      </w:r>
      <w:r w:rsidR="00D8360B">
        <w:t xml:space="preserve">All components of the xBRMS application are </w:t>
      </w:r>
      <w:hyperlink w:anchor="_High_Availability_Support" w:history="1">
        <w:r w:rsidR="00D8360B" w:rsidRPr="00B95309">
          <w:rPr>
            <w:rStyle w:val="Hyperlink"/>
          </w:rPr>
          <w:t>highly available</w:t>
        </w:r>
      </w:hyperlink>
      <w:r w:rsidR="00D8360B">
        <w:t xml:space="preserve"> and access to these components is </w:t>
      </w:r>
      <w:hyperlink w:anchor="_Access_Control" w:history="1">
        <w:r w:rsidR="00D8360B" w:rsidRPr="00413604">
          <w:rPr>
            <w:rStyle w:val="Hyperlink"/>
          </w:rPr>
          <w:t>protected</w:t>
        </w:r>
      </w:hyperlink>
      <w:r w:rsidR="00D8360B">
        <w:t xml:space="preserve">. Each </w:t>
      </w:r>
      <w:r w:rsidR="007B59A3">
        <w:t xml:space="preserve">REST Service </w:t>
      </w:r>
      <w:r w:rsidR="00D8360B">
        <w:t>requires a dedicated instance of</w:t>
      </w:r>
      <w:r w:rsidR="007B59A3">
        <w:t xml:space="preserve"> </w:t>
      </w:r>
      <w:hyperlink w:anchor="_Database_Structure" w:history="1">
        <w:r w:rsidR="007B59A3" w:rsidRPr="002A12C1">
          <w:rPr>
            <w:rStyle w:val="Hyperlink"/>
          </w:rPr>
          <w:t>SQL Server</w:t>
        </w:r>
        <w:r w:rsidR="002A12C1" w:rsidRPr="002A12C1">
          <w:rPr>
            <w:rStyle w:val="Hyperlink"/>
          </w:rPr>
          <w:t xml:space="preserve"> database</w:t>
        </w:r>
      </w:hyperlink>
      <w:r w:rsidR="002A12C1">
        <w:t xml:space="preserve"> and DNS support</w:t>
      </w:r>
      <w:r w:rsidR="00860DD3">
        <w:t xml:space="preserve">. Communication </w:t>
      </w:r>
      <w:r w:rsidR="007B59A3">
        <w:t>between the Web UI and the REST Service component</w:t>
      </w:r>
      <w:r w:rsidR="00950531">
        <w:t>s</w:t>
      </w:r>
      <w:r w:rsidR="007B59A3">
        <w:t xml:space="preserve"> is accomplished over HTTP REST. Communication between the xBRMS REST Service</w:t>
      </w:r>
      <w:r w:rsidR="00950531">
        <w:t>s</w:t>
      </w:r>
      <w:r w:rsidR="007B59A3">
        <w:t xml:space="preserve"> and external application</w:t>
      </w:r>
      <w:r w:rsidR="00BA6668">
        <w:t>s</w:t>
      </w:r>
      <w:r w:rsidR="007B59A3">
        <w:t xml:space="preserve"> is accomplished over HTTP Rest and Java Message Service (JMS). </w:t>
      </w:r>
    </w:p>
    <w:p w14:paraId="76C6924F" w14:textId="77777777" w:rsidR="007B59A3" w:rsidRPr="007B59A3" w:rsidRDefault="007B59A3" w:rsidP="007B59A3">
      <w:r>
        <w:t xml:space="preserve">The Web UI </w:t>
      </w:r>
      <w:r w:rsidR="00EB5AFA">
        <w:t>is composed of dynamic web pages generated using the</w:t>
      </w:r>
      <w:r>
        <w:t xml:space="preserve"> Struts2 application framework and JavaServer Pages (JSP) </w:t>
      </w:r>
      <w:r w:rsidR="00EB5AFA">
        <w:t>technology</w:t>
      </w:r>
      <w:r>
        <w:t>. The xBRMS Web UI is HTML5 enabled and supports the following Web browsers: Mozilla Firefox, Chrome, and IE7 and up.</w:t>
      </w:r>
    </w:p>
    <w:p w14:paraId="3AE7E121" w14:textId="77777777" w:rsidR="00D20E49" w:rsidRDefault="00D330B5" w:rsidP="00D20E49">
      <w:r>
        <w:t xml:space="preserve">The </w:t>
      </w:r>
      <w:r w:rsidR="00791991">
        <w:t xml:space="preserve">xBRMS REST Service communicates over HTTP REST with xBRC, IDMS, JMS Listener, xGreeter, GxP applications, and the xTP and xBR reader devices. </w:t>
      </w:r>
      <w:r w:rsidR="00A823B2">
        <w:t xml:space="preserve">JMS messaging is used by the </w:t>
      </w:r>
      <w:r w:rsidR="00791991">
        <w:t xml:space="preserve">xBRMS </w:t>
      </w:r>
      <w:hyperlink w:anchor="_Auto_Discovery_Mechanism" w:history="1">
        <w:r w:rsidR="00791991" w:rsidRPr="00A823B2">
          <w:rPr>
            <w:rStyle w:val="Hyperlink"/>
          </w:rPr>
          <w:t>auto discovery mechanism</w:t>
        </w:r>
      </w:hyperlink>
      <w:r w:rsidR="00791991">
        <w:t>.</w:t>
      </w:r>
      <w:r w:rsidR="007F41E1">
        <w:t xml:space="preserve"> Access to both the xBRMS Web UI and i</w:t>
      </w:r>
      <w:r w:rsidR="00F5400E">
        <w:t>ts REST endpoints is protected. Every request is routed via the xConnect xAC (</w:t>
      </w:r>
      <w:hyperlink w:anchor="_Access_Control_1" w:history="1">
        <w:r w:rsidR="00F5400E" w:rsidRPr="003A7B66">
          <w:rPr>
            <w:rStyle w:val="Hyperlink"/>
          </w:rPr>
          <w:t>Access Control</w:t>
        </w:r>
      </w:hyperlink>
      <w:r w:rsidR="00F5400E">
        <w:t>) component. The xAC component authenticates requests</w:t>
      </w:r>
      <w:r w:rsidR="007F41E1">
        <w:t xml:space="preserve"> </w:t>
      </w:r>
      <w:r w:rsidR="00F5400E">
        <w:t>against</w:t>
      </w:r>
      <w:r w:rsidR="007F41E1">
        <w:t xml:space="preserve"> the KeySt</w:t>
      </w:r>
      <w:r w:rsidR="00F5400E">
        <w:t>one Service</w:t>
      </w:r>
      <w:r w:rsidR="00CA318B">
        <w:t>, when available</w:t>
      </w:r>
      <w:r w:rsidR="00DC4E00">
        <w:t>. When a</w:t>
      </w:r>
      <w:r w:rsidR="006E6AAC">
        <w:t>n instance of KeySton</w:t>
      </w:r>
      <w:r>
        <w:t>e</w:t>
      </w:r>
      <w:r w:rsidR="00DC4E00">
        <w:t xml:space="preserve"> is not available</w:t>
      </w:r>
      <w:r w:rsidR="00F5400E">
        <w:t xml:space="preserve"> a local XML file</w:t>
      </w:r>
      <w:r w:rsidR="00DC4E00">
        <w:t xml:space="preserve"> is used for authentication</w:t>
      </w:r>
      <w:r w:rsidR="00F5400E">
        <w:t>.</w:t>
      </w:r>
    </w:p>
    <w:p w14:paraId="6CB46F59" w14:textId="77777777" w:rsidR="0078214E" w:rsidRDefault="0078214E" w:rsidP="00D20E49">
      <w:r>
        <w:t>The following diagram shows how xBRMS application interacts with other systems, both xConnect and external.</w:t>
      </w:r>
    </w:p>
    <w:p w14:paraId="6120AAA8" w14:textId="77777777" w:rsidR="00DD6186" w:rsidRDefault="00656BAB" w:rsidP="00DD6186">
      <w:pPr>
        <w:keepNext/>
      </w:pPr>
      <w:r>
        <w:object w:dxaOrig="11163" w:dyaOrig="7404" w14:anchorId="62F93A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309.95pt" o:ole="">
            <v:imagedata r:id="rId14" o:title=""/>
          </v:shape>
          <o:OLEObject Type="Embed" ProgID="Visio.Drawing.11" ShapeID="_x0000_i1025" DrawAspect="Content" ObjectID="_1438504534" r:id="rId15"/>
        </w:object>
      </w:r>
    </w:p>
    <w:p w14:paraId="3D3FDCA7" w14:textId="77777777" w:rsidR="0042793E" w:rsidRPr="00D20E49" w:rsidRDefault="00DD6186" w:rsidP="00DD6186">
      <w:pPr>
        <w:pStyle w:val="Caption"/>
        <w:jc w:val="center"/>
      </w:pPr>
      <w:r>
        <w:t xml:space="preserve">Figure </w:t>
      </w:r>
      <w:fldSimple w:instr=" SEQ Figure \* ARABIC ">
        <w:r>
          <w:rPr>
            <w:noProof/>
          </w:rPr>
          <w:t>1</w:t>
        </w:r>
      </w:fldSimple>
      <w:r>
        <w:t xml:space="preserve"> - xConnect System Architecture</w:t>
      </w:r>
    </w:p>
    <w:p w14:paraId="5600C28A" w14:textId="77777777" w:rsidR="000643C6" w:rsidRDefault="00F73ECE" w:rsidP="000643C6">
      <w:pPr>
        <w:pStyle w:val="Heading1"/>
      </w:pPr>
      <w:bookmarkStart w:id="15" w:name="_High_Availability_Support"/>
      <w:bookmarkStart w:id="16" w:name="_Deployment"/>
      <w:bookmarkStart w:id="17" w:name="_Toc356552039"/>
      <w:bookmarkStart w:id="18" w:name="_Toc364762692"/>
      <w:bookmarkEnd w:id="15"/>
      <w:bookmarkEnd w:id="16"/>
      <w:r>
        <w:t>Deployment</w:t>
      </w:r>
      <w:bookmarkEnd w:id="17"/>
      <w:bookmarkEnd w:id="18"/>
    </w:p>
    <w:p w14:paraId="76341A19" w14:textId="77777777" w:rsidR="00351606" w:rsidRDefault="00351606" w:rsidP="00351606">
      <w:r>
        <w:t xml:space="preserve">xBRMS application is composed of </w:t>
      </w:r>
      <w:r w:rsidR="00490E1E">
        <w:t>one</w:t>
      </w:r>
      <w:r>
        <w:t xml:space="preserve"> Web UI Service, </w:t>
      </w:r>
      <w:r w:rsidR="00490E1E">
        <w:t>one</w:t>
      </w:r>
      <w:r>
        <w:t xml:space="preserve"> Global REST Service, and multiple </w:t>
      </w:r>
      <w:r w:rsidR="003E6F2C">
        <w:t>Environment S</w:t>
      </w:r>
      <w:r>
        <w:t xml:space="preserve">pecific REST Services. Each of these services is </w:t>
      </w:r>
      <w:hyperlink w:anchor="_High_Availability_Support_1" w:history="1">
        <w:r w:rsidRPr="00351606">
          <w:rPr>
            <w:rStyle w:val="Hyperlink"/>
          </w:rPr>
          <w:t>highly available</w:t>
        </w:r>
      </w:hyperlink>
      <w:r>
        <w:t xml:space="preserve"> and access to them is </w:t>
      </w:r>
      <w:hyperlink w:anchor="_Access_Control" w:history="1">
        <w:r w:rsidRPr="00351606">
          <w:rPr>
            <w:rStyle w:val="Hyperlink"/>
          </w:rPr>
          <w:t>protected</w:t>
        </w:r>
      </w:hyperlink>
      <w:r>
        <w:t>.</w:t>
      </w:r>
      <w:r w:rsidR="001379A0">
        <w:t xml:space="preserve"> Both the WEB UI and REST Services run on TCServer. Each of the REST Services requires its own </w:t>
      </w:r>
      <w:hyperlink w:anchor="_Database_Structure" w:history="1">
        <w:r w:rsidR="001379A0" w:rsidRPr="006166C6">
          <w:rPr>
            <w:rStyle w:val="Hyperlink"/>
          </w:rPr>
          <w:t>SQL Server database</w:t>
        </w:r>
      </w:hyperlink>
      <w:r w:rsidR="001379A0">
        <w:t xml:space="preserve"> and DNS support. </w:t>
      </w:r>
      <w:r w:rsidR="00237553">
        <w:t xml:space="preserve">The Web UI and the Global REST Services are </w:t>
      </w:r>
      <w:hyperlink w:anchor="_DISC_Infrastructure" w:history="1">
        <w:r w:rsidR="00237553" w:rsidRPr="00D76F76">
          <w:rPr>
            <w:rStyle w:val="Hyperlink"/>
          </w:rPr>
          <w:t>deployed</w:t>
        </w:r>
        <w:r w:rsidR="001379A0" w:rsidRPr="00D76F76">
          <w:rPr>
            <w:rStyle w:val="Hyperlink"/>
          </w:rPr>
          <w:t xml:space="preserve"> to the </w:t>
        </w:r>
        <w:r w:rsidR="00CA3B14" w:rsidRPr="00D76F76">
          <w:rPr>
            <w:rStyle w:val="Hyperlink"/>
          </w:rPr>
          <w:t>DISC</w:t>
        </w:r>
      </w:hyperlink>
      <w:r w:rsidR="00CA3B14">
        <w:t xml:space="preserve"> while the environment specific REST Services are </w:t>
      </w:r>
      <w:hyperlink w:anchor="_LDU_Infrastructure" w:history="1">
        <w:r w:rsidR="00CA3B14" w:rsidRPr="00D76F76">
          <w:rPr>
            <w:rStyle w:val="Hyperlink"/>
          </w:rPr>
          <w:t xml:space="preserve">deployed to </w:t>
        </w:r>
        <w:r w:rsidR="00AF36F4">
          <w:rPr>
            <w:rStyle w:val="Hyperlink"/>
          </w:rPr>
          <w:t>their respective environment’s</w:t>
        </w:r>
        <w:r w:rsidR="00CA3B14" w:rsidRPr="00D76F76">
          <w:rPr>
            <w:rStyle w:val="Hyperlink"/>
          </w:rPr>
          <w:t xml:space="preserve"> LDUs</w:t>
        </w:r>
      </w:hyperlink>
      <w:r w:rsidR="00CA3B14">
        <w:t>.</w:t>
      </w:r>
    </w:p>
    <w:p w14:paraId="47DA157C" w14:textId="77777777" w:rsidR="006166C6" w:rsidRDefault="006166C6" w:rsidP="00351606">
      <w:r>
        <w:t xml:space="preserve">xBRMS REST Services use multiple configuration properties. All the access sensitive properties that must be password protected are specified in the NGE </w:t>
      </w:r>
      <w:r w:rsidR="002D0D14">
        <w:t>/etc/nge/config/</w:t>
      </w:r>
      <w:r>
        <w:t xml:space="preserve">environment.properties file. Properties specific to </w:t>
      </w:r>
      <w:hyperlink w:anchor="_Parks_Setup" w:history="1">
        <w:r w:rsidRPr="007929C9">
          <w:rPr>
            <w:rStyle w:val="Hyperlink"/>
          </w:rPr>
          <w:t>park setup</w:t>
        </w:r>
      </w:hyperlink>
      <w:r>
        <w:t xml:space="preserve"> are specified in the /usr/share/xbrms/parks.xml file</w:t>
      </w:r>
      <w:r w:rsidR="006E1BA8">
        <w:t xml:space="preserve"> generated by the xBRMS REST Services</w:t>
      </w:r>
      <w:r>
        <w:t xml:space="preserve">. All the other configuration properties are housed in the </w:t>
      </w:r>
      <w:hyperlink w:anchor="_Database_Structure" w:history="1">
        <w:r w:rsidRPr="00E739E2">
          <w:rPr>
            <w:rStyle w:val="Hyperlink"/>
          </w:rPr>
          <w:t>dbo.config database</w:t>
        </w:r>
      </w:hyperlink>
      <w:r w:rsidR="004C0F8D">
        <w:t xml:space="preserve"> table and can be updated via the xBRMS Web UI.</w:t>
      </w:r>
    </w:p>
    <w:p w14:paraId="14771F2D" w14:textId="77777777" w:rsidR="00AF36F4" w:rsidRPr="00351606" w:rsidRDefault="00AF36F4" w:rsidP="00351606">
      <w:r>
        <w:t xml:space="preserve">The following two subsections </w:t>
      </w:r>
      <w:r w:rsidR="00157E3A">
        <w:t xml:space="preserve">showcase the DISC and LDU infrastructure using </w:t>
      </w:r>
      <w:r>
        <w:t>the Release Lab environment as an example.</w:t>
      </w:r>
    </w:p>
    <w:p w14:paraId="38F3AEC1" w14:textId="77777777" w:rsidR="000643C6" w:rsidRDefault="000643C6" w:rsidP="000643C6">
      <w:pPr>
        <w:pStyle w:val="Heading2"/>
      </w:pPr>
      <w:bookmarkStart w:id="19" w:name="_DISC_Infrastructure"/>
      <w:bookmarkStart w:id="20" w:name="_Toc356552040"/>
      <w:bookmarkStart w:id="21" w:name="_Toc364762693"/>
      <w:bookmarkEnd w:id="19"/>
      <w:r>
        <w:lastRenderedPageBreak/>
        <w:t>DISC</w:t>
      </w:r>
      <w:r w:rsidR="0061261C">
        <w:t xml:space="preserve"> Infrastructure</w:t>
      </w:r>
      <w:bookmarkEnd w:id="20"/>
      <w:bookmarkEnd w:id="21"/>
    </w:p>
    <w:p w14:paraId="7783FECC" w14:textId="77777777" w:rsidR="00DD6186" w:rsidRDefault="008D7310" w:rsidP="00DD6186">
      <w:pPr>
        <w:pStyle w:val="H2Body"/>
        <w:keepNext/>
      </w:pPr>
      <w:r>
        <w:object w:dxaOrig="11379" w:dyaOrig="7976" w14:anchorId="0E56A0CB">
          <v:shape id="_x0000_i1026" type="#_x0000_t75" style="width:468.2pt;height:328.05pt" o:ole="">
            <v:imagedata r:id="rId16" o:title=""/>
          </v:shape>
          <o:OLEObject Type="Embed" ProgID="Visio.Drawing.11" ShapeID="_x0000_i1026" DrawAspect="Content" ObjectID="_1438504535" r:id="rId17"/>
        </w:object>
      </w:r>
    </w:p>
    <w:p w14:paraId="1DD2CC67" w14:textId="77777777" w:rsidR="00F0289E" w:rsidRPr="00F0289E" w:rsidRDefault="00DD6186" w:rsidP="00DD6186">
      <w:pPr>
        <w:pStyle w:val="Caption"/>
        <w:jc w:val="center"/>
      </w:pPr>
      <w:r>
        <w:t xml:space="preserve">Figure </w:t>
      </w:r>
      <w:fldSimple w:instr=" SEQ Figure \* ARABIC ">
        <w:r>
          <w:rPr>
            <w:noProof/>
          </w:rPr>
          <w:t>2</w:t>
        </w:r>
      </w:fldSimple>
      <w:r>
        <w:t xml:space="preserve"> – Overall xBRMS System Architecture</w:t>
      </w:r>
    </w:p>
    <w:p w14:paraId="3AF83B4C" w14:textId="77777777" w:rsidR="000643C6" w:rsidRDefault="000643C6" w:rsidP="000643C6">
      <w:pPr>
        <w:pStyle w:val="H2Body"/>
      </w:pPr>
      <w:r>
        <w:t>The following elements are required for a typical DISC deployment:</w:t>
      </w:r>
    </w:p>
    <w:p w14:paraId="6007AF12" w14:textId="77777777" w:rsidR="000643C6" w:rsidRDefault="00C94812" w:rsidP="001179DF">
      <w:pPr>
        <w:pStyle w:val="H2Body"/>
        <w:numPr>
          <w:ilvl w:val="0"/>
          <w:numId w:val="25"/>
        </w:numPr>
      </w:pPr>
      <w:hyperlink w:anchor="_Database_Structure" w:history="1">
        <w:r w:rsidR="000643C6" w:rsidRPr="00F01B77">
          <w:rPr>
            <w:rStyle w:val="Hyperlink"/>
          </w:rPr>
          <w:t>SQL Server database</w:t>
        </w:r>
      </w:hyperlink>
      <w:r w:rsidR="000643C6">
        <w:t>. The database could be created in the SQL Server cluster the IDMS uses.</w:t>
      </w:r>
      <w:r w:rsidR="00F01B77">
        <w:t xml:space="preserve"> </w:t>
      </w:r>
    </w:p>
    <w:p w14:paraId="21D424ED" w14:textId="77777777" w:rsidR="001179DF" w:rsidRDefault="001179DF" w:rsidP="001179DF">
      <w:pPr>
        <w:pStyle w:val="H2Body"/>
        <w:numPr>
          <w:ilvl w:val="0"/>
          <w:numId w:val="25"/>
        </w:numPr>
      </w:pPr>
      <w:r>
        <w:t>Two load balanced xBRMS REST Service VMs (VIP: nge-</w:t>
      </w:r>
      <w:r w:rsidR="004B5D5F">
        <w:t>prod-</w:t>
      </w:r>
      <w:r>
        <w:t>disc-xbrms) acting as a Global xBRMS</w:t>
      </w:r>
      <w:r w:rsidR="000D7332">
        <w:t>.</w:t>
      </w:r>
    </w:p>
    <w:p w14:paraId="62995457" w14:textId="77777777" w:rsidR="001179DF" w:rsidRDefault="001179DF" w:rsidP="001179DF">
      <w:pPr>
        <w:pStyle w:val="H2Body"/>
        <w:numPr>
          <w:ilvl w:val="0"/>
          <w:numId w:val="25"/>
        </w:numPr>
      </w:pPr>
      <w:r>
        <w:t>Two load balanced xBRMS Web UI VMs (VIP: nge</w:t>
      </w:r>
      <w:r w:rsidR="00037A3A">
        <w:t>-prod</w:t>
      </w:r>
      <w:r>
        <w:t xml:space="preserve">-xbrms-ui). Only one xBRMS Web UI </w:t>
      </w:r>
      <w:r w:rsidR="00426BFB">
        <w:t xml:space="preserve">Service </w:t>
      </w:r>
      <w:r>
        <w:t xml:space="preserve">is needed to service all xBRMS REST </w:t>
      </w:r>
      <w:r w:rsidR="00900C1C">
        <w:t>Services</w:t>
      </w:r>
      <w:r>
        <w:t>.</w:t>
      </w:r>
    </w:p>
    <w:p w14:paraId="2F4568F2" w14:textId="77777777" w:rsidR="000643C6" w:rsidRDefault="00871D4D" w:rsidP="0023660C">
      <w:pPr>
        <w:pStyle w:val="H2Body"/>
        <w:numPr>
          <w:ilvl w:val="0"/>
          <w:numId w:val="25"/>
        </w:numPr>
      </w:pPr>
      <w:r>
        <w:t xml:space="preserve">The </w:t>
      </w:r>
      <w:r w:rsidR="009A4D76">
        <w:t>_</w:t>
      </w:r>
      <w:r>
        <w:t xml:space="preserve">rest._tcp.xbrms </w:t>
      </w:r>
      <w:r w:rsidR="009A4D76">
        <w:t xml:space="preserve">DNS </w:t>
      </w:r>
      <w:r>
        <w:t xml:space="preserve">SRV </w:t>
      </w:r>
      <w:r w:rsidR="00055126">
        <w:t>record pointing</w:t>
      </w:r>
      <w:r>
        <w:t xml:space="preserve"> to the xBRMS REST Service’s VIP address</w:t>
      </w:r>
      <w:r w:rsidR="001F10A6">
        <w:t xml:space="preserve"> (nge-prod-disc-xbrms)</w:t>
      </w:r>
      <w:r>
        <w:t>.</w:t>
      </w:r>
      <w:r w:rsidR="0081229E">
        <w:t xml:space="preserve"> </w:t>
      </w:r>
      <w:r w:rsidR="007A6029">
        <w:t>Readers</w:t>
      </w:r>
      <w:r w:rsidR="0081229E">
        <w:t xml:space="preserve"> use this record to find the global xBRMS to </w:t>
      </w:r>
      <w:r w:rsidR="007A6029">
        <w:t xml:space="preserve">which to </w:t>
      </w:r>
      <w:r w:rsidR="0081229E">
        <w:t xml:space="preserve">report </w:t>
      </w:r>
      <w:r w:rsidR="007A6029">
        <w:t xml:space="preserve">to for </w:t>
      </w:r>
      <w:hyperlink w:anchor="_Assign_Readers" w:history="1">
        <w:r w:rsidR="007A6029" w:rsidRPr="007A6029">
          <w:rPr>
            <w:rStyle w:val="Hyperlink"/>
          </w:rPr>
          <w:t>xBRC assignment</w:t>
        </w:r>
      </w:hyperlink>
      <w:r w:rsidR="007A6029">
        <w:t>.</w:t>
      </w:r>
    </w:p>
    <w:p w14:paraId="14D7CF81" w14:textId="77777777" w:rsidR="00055126" w:rsidRPr="000643C6" w:rsidRDefault="00055126" w:rsidP="00055126">
      <w:pPr>
        <w:pStyle w:val="H2Body"/>
        <w:numPr>
          <w:ilvl w:val="0"/>
          <w:numId w:val="25"/>
        </w:numPr>
      </w:pPr>
      <w:r>
        <w:t>DNS Aliases</w:t>
      </w:r>
      <w:r w:rsidR="0081229E">
        <w:t xml:space="preserve"> (CNAME records)</w:t>
      </w:r>
      <w:r>
        <w:t xml:space="preserve"> corresponding to the</w:t>
      </w:r>
      <w:r w:rsidR="00C6143B">
        <w:t xml:space="preserve"> Global xBRMS REST Service and the</w:t>
      </w:r>
      <w:r>
        <w:t xml:space="preserve"> environment specific xBRMS REST Services existing in the LDUs: </w:t>
      </w:r>
      <w:r w:rsidR="00DB6637">
        <w:t>nge-</w:t>
      </w:r>
      <w:r w:rsidR="00615AD4">
        <w:t>prod-disk-</w:t>
      </w:r>
      <w:r w:rsidR="00DB6637">
        <w:t xml:space="preserve">xbrms-ui , </w:t>
      </w:r>
      <w:r>
        <w:t>nge-</w:t>
      </w:r>
      <w:r w:rsidR="00615AD4">
        <w:t>prod</w:t>
      </w:r>
      <w:r>
        <w:t>-</w:t>
      </w:r>
      <w:r w:rsidR="00615AD4">
        <w:t>mk-</w:t>
      </w:r>
      <w:r>
        <w:t>xbrms-ui</w:t>
      </w:r>
      <w:r w:rsidR="00090C30">
        <w:t>, nge-</w:t>
      </w:r>
      <w:r w:rsidR="00615AD4">
        <w:t>prod</w:t>
      </w:r>
      <w:r w:rsidR="00C6143B">
        <w:t>-</w:t>
      </w:r>
      <w:r w:rsidR="00615AD4">
        <w:t>hs-</w:t>
      </w:r>
      <w:r w:rsidR="00C6143B">
        <w:t>xbrms</w:t>
      </w:r>
      <w:r w:rsidR="00D330B5">
        <w:t>-ui</w:t>
      </w:r>
      <w:r w:rsidR="00090C30">
        <w:t>, nge-</w:t>
      </w:r>
      <w:r w:rsidR="00615AD4">
        <w:t>prod</w:t>
      </w:r>
      <w:r w:rsidR="00C6143B">
        <w:t>-</w:t>
      </w:r>
      <w:r w:rsidR="00615AD4">
        <w:t>ep-</w:t>
      </w:r>
      <w:r w:rsidR="00C6143B">
        <w:t>xbrms</w:t>
      </w:r>
      <w:r w:rsidR="00615AD4">
        <w:t>-ui</w:t>
      </w:r>
      <w:r w:rsidR="00090C30">
        <w:t>, nge-</w:t>
      </w:r>
      <w:r w:rsidR="00615AD4">
        <w:t>prod</w:t>
      </w:r>
      <w:r w:rsidR="00C6143B">
        <w:t>-</w:t>
      </w:r>
      <w:r w:rsidR="00615AD4">
        <w:t>ak-</w:t>
      </w:r>
      <w:r w:rsidR="00C6143B">
        <w:t>xbrms</w:t>
      </w:r>
      <w:r w:rsidR="00615AD4">
        <w:t>-ui</w:t>
      </w:r>
      <w:r w:rsidR="00090C30">
        <w:t>, etc</w:t>
      </w:r>
      <w:r>
        <w:t xml:space="preserve">. These </w:t>
      </w:r>
      <w:r w:rsidR="00E80DA7">
        <w:t>make it possible for</w:t>
      </w:r>
      <w:r w:rsidR="00090C30">
        <w:t xml:space="preserve"> users to open multiple copies of the xBRMS UI in a single browser </w:t>
      </w:r>
      <w:r w:rsidR="0060017B">
        <w:t xml:space="preserve">window </w:t>
      </w:r>
      <w:r w:rsidR="00090C30">
        <w:t xml:space="preserve">with each tab </w:t>
      </w:r>
      <w:r w:rsidR="00F0289E">
        <w:lastRenderedPageBreak/>
        <w:t>opened to the xBRMS UI working with</w:t>
      </w:r>
      <w:r w:rsidR="00090C30">
        <w:t xml:space="preserve"> a different environment specific xBRMS REST Service.</w:t>
      </w:r>
    </w:p>
    <w:p w14:paraId="36403532" w14:textId="77777777" w:rsidR="000643C6" w:rsidRDefault="000643C6">
      <w:pPr>
        <w:pStyle w:val="Heading2"/>
      </w:pPr>
      <w:bookmarkStart w:id="22" w:name="_LDU_Infrastructure"/>
      <w:bookmarkStart w:id="23" w:name="_Toc356552041"/>
      <w:bookmarkStart w:id="24" w:name="_Toc364762694"/>
      <w:bookmarkEnd w:id="22"/>
      <w:r>
        <w:t>LDU</w:t>
      </w:r>
      <w:r w:rsidR="0061261C">
        <w:t xml:space="preserve"> Infrastructure</w:t>
      </w:r>
      <w:bookmarkEnd w:id="23"/>
      <w:bookmarkEnd w:id="24"/>
    </w:p>
    <w:p w14:paraId="584594E2" w14:textId="77777777" w:rsidR="00DD6186" w:rsidRDefault="00E70543" w:rsidP="00DD6186">
      <w:pPr>
        <w:pStyle w:val="H2Body"/>
        <w:keepNext/>
      </w:pPr>
      <w:r>
        <w:object w:dxaOrig="10011" w:dyaOrig="3766" w14:anchorId="2C63478A">
          <v:shape id="_x0000_i1027" type="#_x0000_t75" style="width:468.2pt;height:175.55pt" o:ole="">
            <v:imagedata r:id="rId18" o:title=""/>
          </v:shape>
          <o:OLEObject Type="Embed" ProgID="Visio.Drawing.11" ShapeID="_x0000_i1027" DrawAspect="Content" ObjectID="_1438504536" r:id="rId19"/>
        </w:object>
      </w:r>
    </w:p>
    <w:p w14:paraId="006D7427" w14:textId="77777777" w:rsidR="00AD2C32" w:rsidRPr="00E70543" w:rsidRDefault="00DD6186" w:rsidP="00DD6186">
      <w:pPr>
        <w:pStyle w:val="Caption"/>
        <w:jc w:val="center"/>
        <w:rPr>
          <w:b w:val="0"/>
        </w:rPr>
      </w:pPr>
      <w:r>
        <w:t xml:space="preserve">Figure </w:t>
      </w:r>
      <w:fldSimple w:instr=" SEQ Figure \* ARABIC ">
        <w:r>
          <w:rPr>
            <w:noProof/>
          </w:rPr>
          <w:t>3</w:t>
        </w:r>
      </w:fldSimple>
      <w:r>
        <w:t xml:space="preserve"> - xBRMS UI Plumbing</w:t>
      </w:r>
    </w:p>
    <w:p w14:paraId="020DABAD" w14:textId="77777777" w:rsidR="001179DF" w:rsidRDefault="001179DF" w:rsidP="001179DF">
      <w:pPr>
        <w:pStyle w:val="H2Body"/>
      </w:pPr>
      <w:r>
        <w:t>The following elements are required for a typical LDU deployment:</w:t>
      </w:r>
    </w:p>
    <w:p w14:paraId="617FC578" w14:textId="77777777" w:rsidR="001179DF" w:rsidRDefault="00C94812" w:rsidP="001179DF">
      <w:pPr>
        <w:pStyle w:val="H2Body"/>
        <w:numPr>
          <w:ilvl w:val="0"/>
          <w:numId w:val="26"/>
        </w:numPr>
      </w:pPr>
      <w:hyperlink w:anchor="_Database_Structure" w:history="1">
        <w:r w:rsidR="000D229D" w:rsidRPr="00C3619E">
          <w:rPr>
            <w:rStyle w:val="Hyperlink"/>
          </w:rPr>
          <w:t xml:space="preserve">SQL Server </w:t>
        </w:r>
        <w:r w:rsidR="00C3619E" w:rsidRPr="00C3619E">
          <w:rPr>
            <w:rStyle w:val="Hyperlink"/>
          </w:rPr>
          <w:t>database</w:t>
        </w:r>
      </w:hyperlink>
      <w:r w:rsidR="000D229D">
        <w:t>.</w:t>
      </w:r>
    </w:p>
    <w:p w14:paraId="7DC765B7" w14:textId="77777777" w:rsidR="000D229D" w:rsidRDefault="000D229D" w:rsidP="001179DF">
      <w:pPr>
        <w:pStyle w:val="H2Body"/>
        <w:numPr>
          <w:ilvl w:val="0"/>
          <w:numId w:val="26"/>
        </w:numPr>
      </w:pPr>
      <w:r>
        <w:t>Two load balanced xBR</w:t>
      </w:r>
      <w:r w:rsidR="00BA5A37">
        <w:t>MS REST Service VMs (VIP: nge-</w:t>
      </w:r>
      <w:r>
        <w:t>prod</w:t>
      </w:r>
      <w:r w:rsidR="00BA5A37">
        <w:t>-XX</w:t>
      </w:r>
      <w:r>
        <w:t xml:space="preserve">-xbrms). These are environment specific. Typically, there are four xBRMS REST Services </w:t>
      </w:r>
      <w:r w:rsidR="00091BDF">
        <w:t xml:space="preserve">deployed </w:t>
      </w:r>
      <w:r w:rsidR="00010FE4">
        <w:t xml:space="preserve">(one per LDU) </w:t>
      </w:r>
      <w:r w:rsidR="00091BDF">
        <w:t xml:space="preserve">representing the </w:t>
      </w:r>
      <w:r>
        <w:t>four parks: nge-prod</w:t>
      </w:r>
      <w:r w:rsidR="00BA5A37">
        <w:t>-mk</w:t>
      </w:r>
      <w:r>
        <w:t>-xbrms, nge-prod</w:t>
      </w:r>
      <w:r w:rsidR="00BA5A37">
        <w:t>-ep-xbrms, nge-</w:t>
      </w:r>
      <w:r>
        <w:t>prod</w:t>
      </w:r>
      <w:r w:rsidR="00BA5A37">
        <w:t>-ak-xbrms, and nge-</w:t>
      </w:r>
      <w:r>
        <w:t>prod</w:t>
      </w:r>
      <w:r w:rsidR="00BA5A37">
        <w:t>-hs</w:t>
      </w:r>
      <w:r>
        <w:t>-xbrms</w:t>
      </w:r>
      <w:r w:rsidR="00083C2F">
        <w:t xml:space="preserve">, </w:t>
      </w:r>
      <w:r w:rsidR="00BA5A37">
        <w:t>but there could be more. For example, Thphoon Lagoon could be a separate environment.</w:t>
      </w:r>
    </w:p>
    <w:p w14:paraId="65961C42" w14:textId="77777777" w:rsidR="009A4D76" w:rsidRDefault="009A4D76" w:rsidP="001179DF">
      <w:pPr>
        <w:pStyle w:val="H2Body"/>
        <w:numPr>
          <w:ilvl w:val="0"/>
          <w:numId w:val="26"/>
        </w:numPr>
      </w:pPr>
      <w:r>
        <w:t>Environment specific DNS SRV records: _rest._tcp.mk</w:t>
      </w:r>
      <w:r w:rsidR="0042700C">
        <w:t>-xbrms</w:t>
      </w:r>
      <w:r>
        <w:t>, _rest._tcp.</w:t>
      </w:r>
      <w:r w:rsidR="0042700C">
        <w:t>hs-xbrms</w:t>
      </w:r>
      <w:r>
        <w:t>, _rest._tcp.</w:t>
      </w:r>
      <w:r w:rsidR="0042700C">
        <w:t>ep-xbrms</w:t>
      </w:r>
      <w:r>
        <w:t>, _rest._tcp.</w:t>
      </w:r>
      <w:r w:rsidR="0042700C">
        <w:t>ak-xbrms</w:t>
      </w:r>
      <w:r w:rsidR="00AD2C32">
        <w:t xml:space="preserve">, pointing to the </w:t>
      </w:r>
      <w:r w:rsidR="00C3619E">
        <w:t xml:space="preserve">appropriate </w:t>
      </w:r>
      <w:r w:rsidR="00AD2C32">
        <w:t>VIP address of the environment specific xBRMS REST Service</w:t>
      </w:r>
      <w:r>
        <w:t>.</w:t>
      </w:r>
      <w:r w:rsidR="00AD2C32">
        <w:t xml:space="preserve"> These records are currently used by the xGreeter application to discover</w:t>
      </w:r>
      <w:r w:rsidR="00282454">
        <w:t xml:space="preserve"> a per-park list of </w:t>
      </w:r>
      <w:r w:rsidR="000B6919">
        <w:rPr>
          <w:rStyle w:val="ConsoleChar"/>
        </w:rPr>
        <w:t>/facilities</w:t>
      </w:r>
      <w:r w:rsidR="00AD2C32">
        <w:t>.</w:t>
      </w:r>
    </w:p>
    <w:p w14:paraId="4AC6F6B4" w14:textId="77777777" w:rsidR="00796124" w:rsidRDefault="00796124" w:rsidP="00796124">
      <w:pPr>
        <w:pStyle w:val="H2Body"/>
        <w:ind w:left="1260"/>
      </w:pPr>
    </w:p>
    <w:p w14:paraId="4DF3325A" w14:textId="77777777" w:rsidR="0061261C" w:rsidRDefault="0061261C">
      <w:pPr>
        <w:pStyle w:val="Heading2"/>
      </w:pPr>
      <w:bookmarkStart w:id="25" w:name="_Configuration_Properties"/>
      <w:bookmarkStart w:id="26" w:name="_Toc356552042"/>
      <w:bookmarkStart w:id="27" w:name="_Toc364762695"/>
      <w:bookmarkEnd w:id="25"/>
      <w:r>
        <w:t>Configuration Properties</w:t>
      </w:r>
      <w:bookmarkEnd w:id="26"/>
      <w:bookmarkEnd w:id="27"/>
    </w:p>
    <w:p w14:paraId="05DF942B" w14:textId="77777777" w:rsidR="003A2964" w:rsidRPr="003A2964" w:rsidRDefault="003A2964" w:rsidP="003A2964">
      <w:pPr>
        <w:pStyle w:val="H2Body"/>
      </w:pPr>
      <w:r>
        <w:t xml:space="preserve">The below table describes all environment.properties configuration properties required by the xBRMS </w:t>
      </w:r>
      <w:r w:rsidR="00157399">
        <w:t>REST Service</w:t>
      </w:r>
      <w:r>
        <w:t>.</w:t>
      </w:r>
      <w:r w:rsidR="00157399">
        <w:t xml:space="preserve"> </w:t>
      </w:r>
      <w:r w:rsidR="00760A6B">
        <w:t>These properties must be available on</w:t>
      </w:r>
      <w:r w:rsidR="002D41CB">
        <w:t xml:space="preserve"> </w:t>
      </w:r>
      <w:r w:rsidR="00760A6B">
        <w:t>startup. C</w:t>
      </w:r>
      <w:r w:rsidR="00157399">
        <w:t>hanges to any of</w:t>
      </w:r>
      <w:r w:rsidR="00044FE5">
        <w:t xml:space="preserve"> the below properties require an application </w:t>
      </w:r>
      <w:r w:rsidR="00157399">
        <w:t>restart.</w:t>
      </w:r>
    </w:p>
    <w:tbl>
      <w:tblPr>
        <w:tblStyle w:val="TableGrid"/>
        <w:tblW w:w="9288" w:type="dxa"/>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2628"/>
        <w:gridCol w:w="2514"/>
        <w:gridCol w:w="4146"/>
      </w:tblGrid>
      <w:tr w:rsidR="00157399" w14:paraId="4EC2A818" w14:textId="77777777" w:rsidTr="00157399">
        <w:tc>
          <w:tcPr>
            <w:tcW w:w="2628" w:type="dxa"/>
            <w:shd w:val="clear" w:color="auto" w:fill="B8CCE4" w:themeFill="accent1" w:themeFillTint="66"/>
          </w:tcPr>
          <w:p w14:paraId="6D43F78E" w14:textId="77777777" w:rsidR="003A2964" w:rsidRPr="00A0472D" w:rsidRDefault="003A2964" w:rsidP="003A2964">
            <w:pPr>
              <w:jc w:val="center"/>
              <w:rPr>
                <w:b/>
              </w:rPr>
            </w:pPr>
            <w:bookmarkStart w:id="28" w:name="_Hlk354753527"/>
            <w:r>
              <w:rPr>
                <w:b/>
              </w:rPr>
              <w:t>Property</w:t>
            </w:r>
          </w:p>
        </w:tc>
        <w:tc>
          <w:tcPr>
            <w:tcW w:w="2514" w:type="dxa"/>
            <w:shd w:val="clear" w:color="auto" w:fill="B8CCE4" w:themeFill="accent1" w:themeFillTint="66"/>
          </w:tcPr>
          <w:p w14:paraId="637CFCCB" w14:textId="77777777" w:rsidR="003A2964" w:rsidRPr="00A0472D" w:rsidRDefault="003A2964" w:rsidP="00C0535C">
            <w:pPr>
              <w:jc w:val="center"/>
              <w:rPr>
                <w:b/>
              </w:rPr>
            </w:pPr>
            <w:r>
              <w:rPr>
                <w:b/>
              </w:rPr>
              <w:t>Value</w:t>
            </w:r>
          </w:p>
        </w:tc>
        <w:tc>
          <w:tcPr>
            <w:tcW w:w="4146" w:type="dxa"/>
            <w:shd w:val="clear" w:color="auto" w:fill="B8CCE4" w:themeFill="accent1" w:themeFillTint="66"/>
          </w:tcPr>
          <w:p w14:paraId="4CFADB7A" w14:textId="77777777" w:rsidR="003A2964" w:rsidRPr="00A0472D" w:rsidRDefault="00E0352D" w:rsidP="00C0535C">
            <w:pPr>
              <w:jc w:val="center"/>
              <w:rPr>
                <w:b/>
              </w:rPr>
            </w:pPr>
            <w:r>
              <w:rPr>
                <w:b/>
              </w:rPr>
              <w:t>Description</w:t>
            </w:r>
          </w:p>
        </w:tc>
      </w:tr>
      <w:tr w:rsidR="008904DD" w14:paraId="44CBDE4C" w14:textId="77777777" w:rsidTr="008904DD">
        <w:tc>
          <w:tcPr>
            <w:tcW w:w="9288" w:type="dxa"/>
            <w:gridSpan w:val="3"/>
            <w:shd w:val="clear" w:color="auto" w:fill="DBE5F1" w:themeFill="accent1" w:themeFillTint="33"/>
          </w:tcPr>
          <w:p w14:paraId="1CB77338" w14:textId="77777777" w:rsidR="008904DD" w:rsidRDefault="008904DD" w:rsidP="00C0535C">
            <w:pPr>
              <w:jc w:val="center"/>
              <w:rPr>
                <w:b/>
              </w:rPr>
            </w:pPr>
            <w:r>
              <w:rPr>
                <w:b/>
              </w:rPr>
              <w:t>JMS Related Properties</w:t>
            </w:r>
          </w:p>
        </w:tc>
      </w:tr>
      <w:tr w:rsidR="00157399" w14:paraId="1645D290" w14:textId="77777777" w:rsidTr="00263E49">
        <w:tc>
          <w:tcPr>
            <w:tcW w:w="2628" w:type="dxa"/>
          </w:tcPr>
          <w:p w14:paraId="5C1BD0DD" w14:textId="77777777" w:rsidR="00157399" w:rsidRDefault="00186AC2" w:rsidP="00157399">
            <w:pPr>
              <w:pStyle w:val="H2Body"/>
              <w:ind w:left="0"/>
              <w:jc w:val="both"/>
            </w:pPr>
            <w:r>
              <w:t>nge.xconnect.</w:t>
            </w:r>
            <w:r w:rsidR="00157399">
              <w:t>parkid</w:t>
            </w:r>
          </w:p>
        </w:tc>
        <w:tc>
          <w:tcPr>
            <w:tcW w:w="2514" w:type="dxa"/>
          </w:tcPr>
          <w:p w14:paraId="3228A486" w14:textId="77777777" w:rsidR="00157399" w:rsidRDefault="007158B9" w:rsidP="007158B9">
            <w:r>
              <w:t>Alphanumeric</w:t>
            </w:r>
            <w:r w:rsidR="00157399">
              <w:t xml:space="preserve"> ID uniquely identifying an </w:t>
            </w:r>
            <w:r w:rsidR="00157399">
              <w:lastRenderedPageBreak/>
              <w:t>environment</w:t>
            </w:r>
            <w:r w:rsidR="00E313ED">
              <w:t>.</w:t>
            </w:r>
          </w:p>
        </w:tc>
        <w:tc>
          <w:tcPr>
            <w:tcW w:w="4146" w:type="dxa"/>
          </w:tcPr>
          <w:p w14:paraId="5C3C7448" w14:textId="77777777" w:rsidR="00157399" w:rsidRDefault="00157399" w:rsidP="00D330B5">
            <w:r>
              <w:lastRenderedPageBreak/>
              <w:t xml:space="preserve">Used by the xBRMS DISCOVERY mechanism to filter JMS messages. </w:t>
            </w:r>
            <w:r>
              <w:lastRenderedPageBreak/>
              <w:t>Message</w:t>
            </w:r>
            <w:r w:rsidR="00594118">
              <w:t>s</w:t>
            </w:r>
            <w:r>
              <w:t xml:space="preserve"> from other </w:t>
            </w:r>
            <w:r w:rsidR="00323E9A">
              <w:t xml:space="preserve">environments </w:t>
            </w:r>
            <w:r>
              <w:t>with different park</w:t>
            </w:r>
            <w:r w:rsidR="005E26BF">
              <w:t xml:space="preserve"> ID</w:t>
            </w:r>
            <w:r w:rsidR="00323E9A">
              <w:t>s</w:t>
            </w:r>
            <w:r w:rsidR="000F2652">
              <w:t xml:space="preserve"> or those that do not include</w:t>
            </w:r>
            <w:r>
              <w:t xml:space="preserve"> that property will be ignored.</w:t>
            </w:r>
          </w:p>
        </w:tc>
      </w:tr>
      <w:bookmarkEnd w:id="28"/>
      <w:tr w:rsidR="00EE7883" w14:paraId="70BACDE8" w14:textId="77777777" w:rsidTr="00263E49">
        <w:tc>
          <w:tcPr>
            <w:tcW w:w="2628" w:type="dxa"/>
          </w:tcPr>
          <w:p w14:paraId="0FABA114" w14:textId="77777777" w:rsidR="00EE7883" w:rsidRDefault="00EE7883" w:rsidP="00157399">
            <w:pPr>
              <w:pStyle w:val="H2Body"/>
              <w:ind w:left="0"/>
              <w:jc w:val="both"/>
            </w:pPr>
            <w:r>
              <w:lastRenderedPageBreak/>
              <w:t>nge.eventserver.brokerDomain</w:t>
            </w:r>
          </w:p>
        </w:tc>
        <w:tc>
          <w:tcPr>
            <w:tcW w:w="2514" w:type="dxa"/>
          </w:tcPr>
          <w:p w14:paraId="464F29AC" w14:textId="77777777" w:rsidR="00EE7883" w:rsidRDefault="00EE7883" w:rsidP="00157399"/>
        </w:tc>
        <w:tc>
          <w:tcPr>
            <w:tcW w:w="4146" w:type="dxa"/>
            <w:vMerge w:val="restart"/>
          </w:tcPr>
          <w:p w14:paraId="65FE882B" w14:textId="77777777" w:rsidR="00EE7883" w:rsidRDefault="00EE7883" w:rsidP="00750133">
            <w:r>
              <w:t>Properties used by the xBRMS JMS agent to connect to the JMS Bus. JMS messages are used b</w:t>
            </w:r>
            <w:r w:rsidR="00750133">
              <w:t xml:space="preserve">y the xBRMS DISCOVERY mechanism. </w:t>
            </w:r>
          </w:p>
        </w:tc>
      </w:tr>
      <w:tr w:rsidR="00EE7883" w14:paraId="1E87132B" w14:textId="77777777" w:rsidTr="00263E49">
        <w:tc>
          <w:tcPr>
            <w:tcW w:w="2628" w:type="dxa"/>
          </w:tcPr>
          <w:p w14:paraId="497A39E3" w14:textId="77777777" w:rsidR="00EE7883" w:rsidRDefault="00EE7883" w:rsidP="008904DD">
            <w:pPr>
              <w:pStyle w:val="H2Body"/>
              <w:ind w:left="0"/>
            </w:pPr>
            <w:r>
              <w:t>nge.eventserver.xbrc.connectionfactory.jndi.name</w:t>
            </w:r>
          </w:p>
          <w:p w14:paraId="710B9600" w14:textId="77777777" w:rsidR="00EE7883" w:rsidRDefault="00EE7883" w:rsidP="00157399">
            <w:pPr>
              <w:pStyle w:val="H2Body"/>
              <w:ind w:left="0"/>
              <w:jc w:val="both"/>
            </w:pPr>
          </w:p>
        </w:tc>
        <w:tc>
          <w:tcPr>
            <w:tcW w:w="2514" w:type="dxa"/>
          </w:tcPr>
          <w:p w14:paraId="6486645A" w14:textId="77777777" w:rsidR="00EE7883" w:rsidRDefault="000E21B8" w:rsidP="00157399">
            <w:r>
              <w:t>XBRC</w:t>
            </w:r>
            <w:r w:rsidR="00C0535C">
              <w:t>ConnectionFactory</w:t>
            </w:r>
          </w:p>
        </w:tc>
        <w:tc>
          <w:tcPr>
            <w:tcW w:w="4146" w:type="dxa"/>
            <w:vMerge/>
          </w:tcPr>
          <w:p w14:paraId="12C4AF55" w14:textId="77777777" w:rsidR="00EE7883" w:rsidRDefault="00EE7883" w:rsidP="005E26BF"/>
        </w:tc>
      </w:tr>
      <w:tr w:rsidR="00EE7883" w14:paraId="76592BD9" w14:textId="77777777" w:rsidTr="00263E49">
        <w:tc>
          <w:tcPr>
            <w:tcW w:w="2628" w:type="dxa"/>
          </w:tcPr>
          <w:p w14:paraId="3EF71071" w14:textId="77777777" w:rsidR="00EE7883" w:rsidRDefault="00EE7883" w:rsidP="008904DD">
            <w:pPr>
              <w:pStyle w:val="H2Body"/>
              <w:ind w:left="0"/>
            </w:pPr>
            <w:r>
              <w:t>nge.eventserver.mgmtBrokerUrl</w:t>
            </w:r>
          </w:p>
        </w:tc>
        <w:tc>
          <w:tcPr>
            <w:tcW w:w="2514" w:type="dxa"/>
          </w:tcPr>
          <w:p w14:paraId="273EA541" w14:textId="77777777" w:rsidR="00EE7883" w:rsidRDefault="006349D4" w:rsidP="00157399">
            <w:r>
              <w:t>&lt;</w:t>
            </w:r>
            <w:r w:rsidR="00AE7367">
              <w:t xml:space="preserve">management broker </w:t>
            </w:r>
            <w:r>
              <w:t>hostname&gt;:&lt;port&gt;</w:t>
            </w:r>
          </w:p>
        </w:tc>
        <w:tc>
          <w:tcPr>
            <w:tcW w:w="4146" w:type="dxa"/>
            <w:vMerge/>
          </w:tcPr>
          <w:p w14:paraId="29567F2A" w14:textId="77777777" w:rsidR="00EE7883" w:rsidRDefault="00EE7883" w:rsidP="005E26BF"/>
        </w:tc>
      </w:tr>
      <w:tr w:rsidR="00EE7883" w14:paraId="3E4379E3" w14:textId="77777777" w:rsidTr="00263E49">
        <w:tc>
          <w:tcPr>
            <w:tcW w:w="2628" w:type="dxa"/>
          </w:tcPr>
          <w:p w14:paraId="55F40982" w14:textId="77777777" w:rsidR="00EE7883" w:rsidRDefault="00EE7883" w:rsidP="008904DD">
            <w:pPr>
              <w:pStyle w:val="H2Body"/>
              <w:ind w:left="0"/>
            </w:pPr>
            <w:r>
              <w:t>nge.eventserver.xbrc.uid</w:t>
            </w:r>
          </w:p>
        </w:tc>
        <w:tc>
          <w:tcPr>
            <w:tcW w:w="2514" w:type="dxa"/>
          </w:tcPr>
          <w:p w14:paraId="0E1DACCD" w14:textId="77777777" w:rsidR="00EE7883" w:rsidRDefault="00AE7367" w:rsidP="00157399">
            <w:r>
              <w:t>User ID</w:t>
            </w:r>
          </w:p>
        </w:tc>
        <w:tc>
          <w:tcPr>
            <w:tcW w:w="4146" w:type="dxa"/>
            <w:vMerge/>
          </w:tcPr>
          <w:p w14:paraId="237AEF85" w14:textId="77777777" w:rsidR="00EE7883" w:rsidRDefault="00EE7883" w:rsidP="005E26BF"/>
        </w:tc>
      </w:tr>
      <w:tr w:rsidR="00EE7883" w14:paraId="62FD8A85" w14:textId="77777777" w:rsidTr="00263E49">
        <w:tc>
          <w:tcPr>
            <w:tcW w:w="2628" w:type="dxa"/>
          </w:tcPr>
          <w:p w14:paraId="3DA7D8A0" w14:textId="77777777" w:rsidR="00EE7883" w:rsidRDefault="00EE7883" w:rsidP="008904DD">
            <w:pPr>
              <w:pStyle w:val="H2Body"/>
              <w:ind w:left="0"/>
            </w:pPr>
            <w:r>
              <w:t>nge.eventserver.xbrc.pwd</w:t>
            </w:r>
          </w:p>
        </w:tc>
        <w:tc>
          <w:tcPr>
            <w:tcW w:w="2514" w:type="dxa"/>
          </w:tcPr>
          <w:p w14:paraId="6B2E3FD3" w14:textId="77777777" w:rsidR="00EE7883" w:rsidRDefault="00AE7367" w:rsidP="00157399">
            <w:r>
              <w:t>Password</w:t>
            </w:r>
          </w:p>
        </w:tc>
        <w:tc>
          <w:tcPr>
            <w:tcW w:w="4146" w:type="dxa"/>
            <w:vMerge/>
          </w:tcPr>
          <w:p w14:paraId="6853695A" w14:textId="77777777" w:rsidR="00EE7883" w:rsidRDefault="00EE7883" w:rsidP="005E26BF"/>
        </w:tc>
      </w:tr>
      <w:tr w:rsidR="008904DD" w14:paraId="32486A93" w14:textId="77777777" w:rsidTr="008904DD">
        <w:tc>
          <w:tcPr>
            <w:tcW w:w="9288" w:type="dxa"/>
            <w:gridSpan w:val="3"/>
            <w:shd w:val="clear" w:color="auto" w:fill="DBE5F1" w:themeFill="accent1" w:themeFillTint="33"/>
          </w:tcPr>
          <w:p w14:paraId="33B7EE94" w14:textId="77777777" w:rsidR="008904DD" w:rsidRPr="008904DD" w:rsidRDefault="008904DD" w:rsidP="008904DD">
            <w:pPr>
              <w:jc w:val="center"/>
              <w:rPr>
                <w:b/>
              </w:rPr>
            </w:pPr>
            <w:r w:rsidRPr="008904DD">
              <w:rPr>
                <w:b/>
              </w:rPr>
              <w:t>Database Related Properties</w:t>
            </w:r>
          </w:p>
        </w:tc>
      </w:tr>
      <w:tr w:rsidR="00157399" w14:paraId="4D568784" w14:textId="77777777" w:rsidTr="00157399">
        <w:tc>
          <w:tcPr>
            <w:tcW w:w="2628" w:type="dxa"/>
          </w:tcPr>
          <w:p w14:paraId="1F2D55D5" w14:textId="77777777" w:rsidR="003A2964" w:rsidRDefault="00157399" w:rsidP="003A2964">
            <w:pPr>
              <w:pStyle w:val="H2Body"/>
              <w:ind w:left="0"/>
            </w:pPr>
            <w:r>
              <w:t>nge.xconnect.xbrms.dbserver.url</w:t>
            </w:r>
          </w:p>
        </w:tc>
        <w:tc>
          <w:tcPr>
            <w:tcW w:w="2514" w:type="dxa"/>
          </w:tcPr>
          <w:p w14:paraId="29428A59" w14:textId="77777777" w:rsidR="003A2964" w:rsidRDefault="003A2964" w:rsidP="00157399">
            <w:r>
              <w:t>jdbc:jtds:sqlserver://</w:t>
            </w:r>
            <w:r w:rsidR="00157399">
              <w:t>&lt;DB_HOSTNAME&gt;:</w:t>
            </w:r>
            <w:r>
              <w:t>1433/</w:t>
            </w:r>
            <w:r w:rsidR="00157399">
              <w:t>&lt;DB_NAME&gt;</w:t>
            </w:r>
          </w:p>
        </w:tc>
        <w:tc>
          <w:tcPr>
            <w:tcW w:w="4146" w:type="dxa"/>
          </w:tcPr>
          <w:p w14:paraId="78C2341F" w14:textId="77777777" w:rsidR="003A2964" w:rsidRDefault="00157399" w:rsidP="00D330B5">
            <w:r>
              <w:t>Used to discove</w:t>
            </w:r>
            <w:r w:rsidR="00D330B5">
              <w:t>r which database to connect to at</w:t>
            </w:r>
            <w:r>
              <w:t xml:space="preserve"> start</w:t>
            </w:r>
            <w:r w:rsidR="00E0352D">
              <w:t>u</w:t>
            </w:r>
            <w:r>
              <w:t>p.</w:t>
            </w:r>
          </w:p>
        </w:tc>
      </w:tr>
      <w:tr w:rsidR="00157399" w14:paraId="7E9FDA75" w14:textId="77777777" w:rsidTr="00157399">
        <w:tc>
          <w:tcPr>
            <w:tcW w:w="2628" w:type="dxa"/>
          </w:tcPr>
          <w:p w14:paraId="0B99AF58" w14:textId="77777777" w:rsidR="003A2964" w:rsidRDefault="00E0352D" w:rsidP="00C0535C">
            <w:r>
              <w:t>nge.xconnect.xbrms.dbserver.uid</w:t>
            </w:r>
          </w:p>
        </w:tc>
        <w:tc>
          <w:tcPr>
            <w:tcW w:w="2514" w:type="dxa"/>
          </w:tcPr>
          <w:p w14:paraId="21E87506" w14:textId="77777777" w:rsidR="003A2964" w:rsidRDefault="00E0352D" w:rsidP="00C0535C">
            <w:r>
              <w:t>Database user</w:t>
            </w:r>
          </w:p>
        </w:tc>
        <w:tc>
          <w:tcPr>
            <w:tcW w:w="4146" w:type="dxa"/>
          </w:tcPr>
          <w:p w14:paraId="6DDE278A" w14:textId="77777777" w:rsidR="003A2964" w:rsidRDefault="003A654C" w:rsidP="005E26BF">
            <w:r>
              <w:t xml:space="preserve">Used by the xBRMS REST Service to connect to its database. </w:t>
            </w:r>
            <w:r w:rsidR="00E0352D">
              <w:t xml:space="preserve">Must have write, read, and execute </w:t>
            </w:r>
            <w:r w:rsidR="005E26BF">
              <w:t>privileges</w:t>
            </w:r>
            <w:r w:rsidR="00E0352D">
              <w:t>.</w:t>
            </w:r>
          </w:p>
        </w:tc>
      </w:tr>
      <w:tr w:rsidR="003A654C" w14:paraId="0F5200BE" w14:textId="77777777" w:rsidTr="00157399">
        <w:tc>
          <w:tcPr>
            <w:tcW w:w="2628" w:type="dxa"/>
          </w:tcPr>
          <w:p w14:paraId="558CA81F" w14:textId="77777777" w:rsidR="003A654C" w:rsidRDefault="003A654C" w:rsidP="00C0535C">
            <w:r>
              <w:t>nge.xconnect.xbrms.dbserver.pwd</w:t>
            </w:r>
          </w:p>
        </w:tc>
        <w:tc>
          <w:tcPr>
            <w:tcW w:w="2514" w:type="dxa"/>
          </w:tcPr>
          <w:p w14:paraId="101AA394" w14:textId="77777777" w:rsidR="003A654C" w:rsidRDefault="003A654C" w:rsidP="00C0535C">
            <w:r>
              <w:t>Database user password</w:t>
            </w:r>
          </w:p>
        </w:tc>
        <w:tc>
          <w:tcPr>
            <w:tcW w:w="4146" w:type="dxa"/>
          </w:tcPr>
          <w:p w14:paraId="690210F9" w14:textId="77777777" w:rsidR="003A654C" w:rsidRDefault="00140D99" w:rsidP="005E26BF">
            <w:r>
              <w:t>Used by the xBRMS REST Service to connect to its database.</w:t>
            </w:r>
          </w:p>
        </w:tc>
      </w:tr>
      <w:tr w:rsidR="004E6396" w14:paraId="677E947A" w14:textId="77777777" w:rsidTr="00157399">
        <w:tc>
          <w:tcPr>
            <w:tcW w:w="2628" w:type="dxa"/>
          </w:tcPr>
          <w:p w14:paraId="57F33C28" w14:textId="77777777" w:rsidR="004E6396" w:rsidRDefault="004E6396" w:rsidP="00C0535C">
            <w:r>
              <w:t>nge.xconnect.xbrms.c3p0.maxPoolSize</w:t>
            </w:r>
          </w:p>
        </w:tc>
        <w:tc>
          <w:tcPr>
            <w:tcW w:w="2514" w:type="dxa"/>
          </w:tcPr>
          <w:p w14:paraId="2957C125" w14:textId="77777777" w:rsidR="004E6396" w:rsidRDefault="008D7310" w:rsidP="004E6396">
            <w:r>
              <w:t>An integer (e.g.,</w:t>
            </w:r>
            <w:r w:rsidR="00D330B5">
              <w:t xml:space="preserve"> 20)</w:t>
            </w:r>
          </w:p>
        </w:tc>
        <w:tc>
          <w:tcPr>
            <w:tcW w:w="4146" w:type="dxa"/>
            <w:vMerge w:val="restart"/>
          </w:tcPr>
          <w:p w14:paraId="26997086" w14:textId="77777777" w:rsidR="004E6396" w:rsidRDefault="00A2179F" w:rsidP="00A2179F">
            <w:r>
              <w:t>Initialization properties of the</w:t>
            </w:r>
            <w:r w:rsidR="00FC1F28">
              <w:t xml:space="preserve"> c3p0 JDBC database connection pool</w:t>
            </w:r>
            <w:r>
              <w:t xml:space="preserve"> the xBRMS REST Service uses to query its database.</w:t>
            </w:r>
          </w:p>
        </w:tc>
      </w:tr>
      <w:tr w:rsidR="004E6396" w14:paraId="236D60B5" w14:textId="77777777" w:rsidTr="00157399">
        <w:tc>
          <w:tcPr>
            <w:tcW w:w="2628" w:type="dxa"/>
          </w:tcPr>
          <w:p w14:paraId="7E12F750" w14:textId="77777777" w:rsidR="004E6396" w:rsidRDefault="004E6396" w:rsidP="00C0535C">
            <w:r>
              <w:t>nge.xconnect.xbrms.c3p0.maxStatementsPerConnection</w:t>
            </w:r>
          </w:p>
        </w:tc>
        <w:tc>
          <w:tcPr>
            <w:tcW w:w="2514" w:type="dxa"/>
          </w:tcPr>
          <w:p w14:paraId="38A6C6F4" w14:textId="77777777" w:rsidR="004E6396" w:rsidRDefault="008D7310" w:rsidP="004E6396">
            <w:r>
              <w:t>An integer (e.g.,</w:t>
            </w:r>
            <w:r w:rsidR="00D330B5">
              <w:t xml:space="preserve"> 50)</w:t>
            </w:r>
          </w:p>
        </w:tc>
        <w:tc>
          <w:tcPr>
            <w:tcW w:w="4146" w:type="dxa"/>
            <w:vMerge/>
          </w:tcPr>
          <w:p w14:paraId="712B4119" w14:textId="77777777" w:rsidR="004E6396" w:rsidRDefault="004E6396" w:rsidP="005E26BF"/>
        </w:tc>
      </w:tr>
      <w:tr w:rsidR="004E6396" w14:paraId="20084879" w14:textId="77777777" w:rsidTr="00157399">
        <w:tc>
          <w:tcPr>
            <w:tcW w:w="2628" w:type="dxa"/>
          </w:tcPr>
          <w:p w14:paraId="3623C6B6" w14:textId="77777777" w:rsidR="004E6396" w:rsidRDefault="004E6396" w:rsidP="00C0535C">
            <w:r>
              <w:t>nge.xconnect.xbrms.c3p0.maxStatements</w:t>
            </w:r>
          </w:p>
        </w:tc>
        <w:tc>
          <w:tcPr>
            <w:tcW w:w="2514" w:type="dxa"/>
          </w:tcPr>
          <w:p w14:paraId="158B0E7C" w14:textId="77777777" w:rsidR="004E6396" w:rsidRDefault="00D330B5" w:rsidP="004E6396">
            <w:r>
              <w:t>An integer (e.g.</w:t>
            </w:r>
            <w:r w:rsidR="008D7310">
              <w:t>,</w:t>
            </w:r>
            <w:r w:rsidR="004E6396">
              <w:t xml:space="preserve"> 400)</w:t>
            </w:r>
          </w:p>
        </w:tc>
        <w:tc>
          <w:tcPr>
            <w:tcW w:w="4146" w:type="dxa"/>
            <w:vMerge/>
          </w:tcPr>
          <w:p w14:paraId="12B760C6" w14:textId="77777777" w:rsidR="004E6396" w:rsidRDefault="004E6396" w:rsidP="005E26BF"/>
        </w:tc>
      </w:tr>
      <w:tr w:rsidR="0026639C" w14:paraId="08FE2A4E" w14:textId="77777777" w:rsidTr="009D4A67">
        <w:tc>
          <w:tcPr>
            <w:tcW w:w="9288" w:type="dxa"/>
            <w:gridSpan w:val="3"/>
            <w:shd w:val="clear" w:color="auto" w:fill="C6D9F1" w:themeFill="text2" w:themeFillTint="33"/>
          </w:tcPr>
          <w:p w14:paraId="78D11ACD" w14:textId="77777777" w:rsidR="0026639C" w:rsidRPr="009D4A67" w:rsidRDefault="009D4A67" w:rsidP="009D4A67">
            <w:pPr>
              <w:jc w:val="center"/>
              <w:rPr>
                <w:b/>
              </w:rPr>
            </w:pPr>
            <w:r w:rsidRPr="009D4A67">
              <w:rPr>
                <w:b/>
              </w:rPr>
              <w:t>Access Control Related Properties</w:t>
            </w:r>
          </w:p>
        </w:tc>
      </w:tr>
      <w:tr w:rsidR="0026639C" w14:paraId="04952C80" w14:textId="77777777" w:rsidTr="00157399">
        <w:tc>
          <w:tcPr>
            <w:tcW w:w="2628" w:type="dxa"/>
          </w:tcPr>
          <w:p w14:paraId="19A9A152" w14:textId="77777777" w:rsidR="0026639C" w:rsidRDefault="00975F78" w:rsidP="00C0535C">
            <w:r>
              <w:t>nge.xconnect.ac.logonServer</w:t>
            </w:r>
          </w:p>
        </w:tc>
        <w:tc>
          <w:tcPr>
            <w:tcW w:w="2514" w:type="dxa"/>
          </w:tcPr>
          <w:p w14:paraId="1B9E75FF" w14:textId="77777777" w:rsidR="0026639C" w:rsidRDefault="00BD0F6F" w:rsidP="004E6396">
            <w:r>
              <w:t>h</w:t>
            </w:r>
            <w:r w:rsidR="00975F78">
              <w:t>ostname</w:t>
            </w:r>
          </w:p>
        </w:tc>
        <w:tc>
          <w:tcPr>
            <w:tcW w:w="4146" w:type="dxa"/>
          </w:tcPr>
          <w:p w14:paraId="29217BC0" w14:textId="77777777" w:rsidR="0026639C" w:rsidRDefault="00975F78" w:rsidP="005E26BF">
            <w:r>
              <w:t>Address of the xConnect webapp that serves authentication requests. Default: the same host your browser points to.</w:t>
            </w:r>
          </w:p>
        </w:tc>
      </w:tr>
      <w:tr w:rsidR="00975F78" w14:paraId="6F597014" w14:textId="77777777" w:rsidTr="00157399">
        <w:tc>
          <w:tcPr>
            <w:tcW w:w="2628" w:type="dxa"/>
          </w:tcPr>
          <w:p w14:paraId="69D8E35E" w14:textId="77777777" w:rsidR="00975F78" w:rsidRDefault="00975F78" w:rsidP="00D330B5">
            <w:pPr>
              <w:keepNext/>
              <w:keepLines/>
            </w:pPr>
            <w:r>
              <w:lastRenderedPageBreak/>
              <w:t>nge.xconnect.ac.logonPort</w:t>
            </w:r>
          </w:p>
        </w:tc>
        <w:tc>
          <w:tcPr>
            <w:tcW w:w="2514" w:type="dxa"/>
          </w:tcPr>
          <w:p w14:paraId="4097882E" w14:textId="77777777" w:rsidR="00975F78" w:rsidRDefault="00BD0F6F" w:rsidP="004E6396">
            <w:r>
              <w:t>port number</w:t>
            </w:r>
          </w:p>
        </w:tc>
        <w:tc>
          <w:tcPr>
            <w:tcW w:w="4146" w:type="dxa"/>
          </w:tcPr>
          <w:p w14:paraId="1050304B" w14:textId="77777777" w:rsidR="00975F78" w:rsidRDefault="00BD0F6F" w:rsidP="005E26BF">
            <w:r>
              <w:t>Default: 8080</w:t>
            </w:r>
          </w:p>
        </w:tc>
      </w:tr>
      <w:tr w:rsidR="00AC3D2F" w14:paraId="06E99546" w14:textId="77777777" w:rsidTr="00157399">
        <w:tc>
          <w:tcPr>
            <w:tcW w:w="2628" w:type="dxa"/>
          </w:tcPr>
          <w:p w14:paraId="552DB05E" w14:textId="77777777" w:rsidR="00B83F49" w:rsidRDefault="00AC3D2F" w:rsidP="00C0535C">
            <w:r>
              <w:t>nge.xconnect.ac.logonAppName</w:t>
            </w:r>
          </w:p>
        </w:tc>
        <w:tc>
          <w:tcPr>
            <w:tcW w:w="2514" w:type="dxa"/>
          </w:tcPr>
          <w:p w14:paraId="54D3DECA" w14:textId="77777777" w:rsidR="00AC3D2F" w:rsidRDefault="00AC3D2F" w:rsidP="004E6396"/>
        </w:tc>
        <w:tc>
          <w:tcPr>
            <w:tcW w:w="4146" w:type="dxa"/>
          </w:tcPr>
          <w:p w14:paraId="5F16C0A6" w14:textId="77777777" w:rsidR="00AC3D2F" w:rsidRDefault="00AC3D2F" w:rsidP="005E26BF">
            <w:r>
              <w:t>Name of the webapp that serves authentication requests for the xConnect components. Default: IDMS</w:t>
            </w:r>
          </w:p>
        </w:tc>
      </w:tr>
      <w:tr w:rsidR="00D804B0" w14:paraId="63A675A1" w14:textId="77777777" w:rsidTr="00157399">
        <w:tc>
          <w:tcPr>
            <w:tcW w:w="2628" w:type="dxa"/>
          </w:tcPr>
          <w:p w14:paraId="4A10404C" w14:textId="77777777" w:rsidR="00D804B0" w:rsidRDefault="00D804B0" w:rsidP="00C0535C">
            <w:r>
              <w:t>nge.xconnect.ac.ksDirs</w:t>
            </w:r>
          </w:p>
        </w:tc>
        <w:tc>
          <w:tcPr>
            <w:tcW w:w="2514" w:type="dxa"/>
          </w:tcPr>
          <w:p w14:paraId="6C7F8158" w14:textId="77777777" w:rsidR="00D804B0" w:rsidRDefault="00BB4475" w:rsidP="004E6396">
            <w:r>
              <w:t>Comma separated list of Keystone directories.</w:t>
            </w:r>
          </w:p>
        </w:tc>
        <w:tc>
          <w:tcPr>
            <w:tcW w:w="4146" w:type="dxa"/>
          </w:tcPr>
          <w:p w14:paraId="7291EFB9" w14:textId="77777777" w:rsidR="00D804B0" w:rsidRDefault="00BB4475" w:rsidP="00BB4475">
            <w:r>
              <w:t>This list is only used when the KeyStone service is not available at the time xBRMS starts up.</w:t>
            </w:r>
          </w:p>
        </w:tc>
      </w:tr>
      <w:tr w:rsidR="003105BB" w14:paraId="3BB7BF73" w14:textId="77777777" w:rsidTr="00157399">
        <w:tc>
          <w:tcPr>
            <w:tcW w:w="2628" w:type="dxa"/>
          </w:tcPr>
          <w:p w14:paraId="03FB9136" w14:textId="77777777" w:rsidR="003105BB" w:rsidRDefault="003105BB" w:rsidP="00C0535C">
            <w:r>
              <w:t>nge.xconnect.ac.ksApplicationId</w:t>
            </w:r>
          </w:p>
        </w:tc>
        <w:tc>
          <w:tcPr>
            <w:tcW w:w="2514" w:type="dxa"/>
          </w:tcPr>
          <w:p w14:paraId="64FE716C" w14:textId="77777777" w:rsidR="003105BB" w:rsidRDefault="003A7005" w:rsidP="003A7005">
            <w:pPr>
              <w:pStyle w:val="Body"/>
              <w:ind w:firstLine="0"/>
            </w:pPr>
            <w:r>
              <w:rPr>
                <w:shd w:val="clear" w:color="auto" w:fill="FFFFFF"/>
              </w:rPr>
              <w:t>1af99062-f279-4579-94b3-0b1a144566b5</w:t>
            </w:r>
          </w:p>
        </w:tc>
        <w:tc>
          <w:tcPr>
            <w:tcW w:w="4146" w:type="dxa"/>
          </w:tcPr>
          <w:p w14:paraId="10522DE7" w14:textId="77777777" w:rsidR="003105BB" w:rsidRDefault="003A7005" w:rsidP="00BB4475">
            <w:r>
              <w:t>ID uniquely identifying xConnect applications.</w:t>
            </w:r>
          </w:p>
        </w:tc>
      </w:tr>
      <w:tr w:rsidR="00435E57" w14:paraId="048174EC" w14:textId="77777777" w:rsidTr="00157399">
        <w:tc>
          <w:tcPr>
            <w:tcW w:w="2628" w:type="dxa"/>
          </w:tcPr>
          <w:p w14:paraId="13387207" w14:textId="77777777" w:rsidR="00435E57" w:rsidRDefault="00435E57" w:rsidP="00C0535C">
            <w:r>
              <w:t>nge.xconnect.ac.ksPrimaryAuthURL</w:t>
            </w:r>
          </w:p>
        </w:tc>
        <w:tc>
          <w:tcPr>
            <w:tcW w:w="2514" w:type="dxa"/>
          </w:tcPr>
          <w:p w14:paraId="777B2273" w14:textId="77777777" w:rsidR="00435E57" w:rsidRDefault="0090015D" w:rsidP="003A7005">
            <w:pPr>
              <w:pStyle w:val="Body"/>
              <w:ind w:firstLine="0"/>
              <w:rPr>
                <w:shd w:val="clear" w:color="auto" w:fill="FFFFFF"/>
              </w:rPr>
            </w:pPr>
            <w:r>
              <w:rPr>
                <w:shd w:val="clear" w:color="auto" w:fill="FFFFFF"/>
              </w:rPr>
              <w:t>URL</w:t>
            </w:r>
          </w:p>
        </w:tc>
        <w:tc>
          <w:tcPr>
            <w:tcW w:w="4146" w:type="dxa"/>
          </w:tcPr>
          <w:p w14:paraId="49E5808D" w14:textId="7000080B" w:rsidR="00435E57" w:rsidRDefault="0090015D" w:rsidP="0090015D">
            <w:r>
              <w:rPr>
                <w:shd w:val="clear" w:color="auto" w:fill="FFFFFF"/>
              </w:rPr>
              <w:t>URL of the primary</w:t>
            </w:r>
            <w:r w:rsidR="00DC7199">
              <w:rPr>
                <w:shd w:val="clear" w:color="auto" w:fill="FFFFFF"/>
              </w:rPr>
              <w:t>.</w:t>
            </w:r>
          </w:p>
        </w:tc>
      </w:tr>
      <w:tr w:rsidR="008C7488" w14:paraId="310B1A60" w14:textId="77777777" w:rsidTr="00157399">
        <w:tc>
          <w:tcPr>
            <w:tcW w:w="2628" w:type="dxa"/>
          </w:tcPr>
          <w:p w14:paraId="756F3116" w14:textId="77777777" w:rsidR="008C7488" w:rsidRDefault="008C7488" w:rsidP="008C7488">
            <w:r>
              <w:t>nge.xconnect.ac.ksSecondaryAuthURL</w:t>
            </w:r>
          </w:p>
        </w:tc>
        <w:tc>
          <w:tcPr>
            <w:tcW w:w="2514" w:type="dxa"/>
          </w:tcPr>
          <w:p w14:paraId="45BB1167" w14:textId="77777777" w:rsidR="008C7488" w:rsidRDefault="0090015D" w:rsidP="003A7005">
            <w:pPr>
              <w:pStyle w:val="Body"/>
              <w:ind w:firstLine="0"/>
              <w:rPr>
                <w:shd w:val="clear" w:color="auto" w:fill="FFFFFF"/>
              </w:rPr>
            </w:pPr>
            <w:r>
              <w:rPr>
                <w:shd w:val="clear" w:color="auto" w:fill="FFFFFF"/>
              </w:rPr>
              <w:t>URL</w:t>
            </w:r>
          </w:p>
        </w:tc>
        <w:tc>
          <w:tcPr>
            <w:tcW w:w="4146" w:type="dxa"/>
          </w:tcPr>
          <w:p w14:paraId="3497725D" w14:textId="1C2C7137" w:rsidR="008C7488" w:rsidRDefault="00A63A7F" w:rsidP="00A63A7F">
            <w:r>
              <w:rPr>
                <w:shd w:val="clear" w:color="auto" w:fill="FFFFFF"/>
              </w:rPr>
              <w:t>URL of the secondary</w:t>
            </w:r>
            <w:r w:rsidR="00DC7199">
              <w:rPr>
                <w:shd w:val="clear" w:color="auto" w:fill="FFFFFF"/>
              </w:rPr>
              <w:t>.</w:t>
            </w:r>
          </w:p>
        </w:tc>
      </w:tr>
    </w:tbl>
    <w:p w14:paraId="11FF9E62" w14:textId="77777777" w:rsidR="003A2964" w:rsidRDefault="003A2964" w:rsidP="008904DD">
      <w:pPr>
        <w:pStyle w:val="H2Body"/>
        <w:ind w:left="0"/>
      </w:pPr>
    </w:p>
    <w:p w14:paraId="166BD059" w14:textId="77777777" w:rsidR="00D03B24" w:rsidRDefault="00D03B24" w:rsidP="008904DD">
      <w:pPr>
        <w:pStyle w:val="H2Body"/>
        <w:ind w:left="0"/>
      </w:pPr>
      <w:r>
        <w:t xml:space="preserve">The table below describes all </w:t>
      </w:r>
      <w:r w:rsidR="00557FA3">
        <w:t xml:space="preserve">the required </w:t>
      </w:r>
      <w:r>
        <w:t xml:space="preserve">configuration properties housed in the </w:t>
      </w:r>
      <w:r w:rsidR="00F87BD7">
        <w:t>dbo.config database table</w:t>
      </w:r>
      <w:r>
        <w:t>. The xBRMS application will start even wh</w:t>
      </w:r>
      <w:r w:rsidR="00557FA3">
        <w:t>en these properties are missing, but it might not work as expected.</w:t>
      </w:r>
      <w:r>
        <w:t xml:space="preserve"> Changes to any of these properties do not require a restart.</w:t>
      </w:r>
    </w:p>
    <w:tbl>
      <w:tblPr>
        <w:tblStyle w:val="TableGrid"/>
        <w:tblW w:w="9288" w:type="dxa"/>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638"/>
        <w:gridCol w:w="2430"/>
        <w:gridCol w:w="5220"/>
      </w:tblGrid>
      <w:tr w:rsidR="00D03B24" w:rsidRPr="00A0472D" w14:paraId="5BAC1ED1" w14:textId="77777777" w:rsidTr="001D6E73">
        <w:tc>
          <w:tcPr>
            <w:tcW w:w="1638" w:type="dxa"/>
            <w:shd w:val="clear" w:color="auto" w:fill="B8CCE4" w:themeFill="accent1" w:themeFillTint="66"/>
          </w:tcPr>
          <w:p w14:paraId="4124A965" w14:textId="77777777" w:rsidR="00D03B24" w:rsidRPr="00A0472D" w:rsidRDefault="00F87BD7" w:rsidP="00473FA0">
            <w:pPr>
              <w:jc w:val="center"/>
              <w:rPr>
                <w:b/>
              </w:rPr>
            </w:pPr>
            <w:r>
              <w:rPr>
                <w:b/>
              </w:rPr>
              <w:t>Class</w:t>
            </w:r>
          </w:p>
        </w:tc>
        <w:tc>
          <w:tcPr>
            <w:tcW w:w="2430" w:type="dxa"/>
            <w:shd w:val="clear" w:color="auto" w:fill="B8CCE4" w:themeFill="accent1" w:themeFillTint="66"/>
          </w:tcPr>
          <w:p w14:paraId="368350F9" w14:textId="77777777" w:rsidR="00D03B24" w:rsidRPr="00A0472D" w:rsidRDefault="00F87BD7" w:rsidP="00473FA0">
            <w:pPr>
              <w:jc w:val="center"/>
              <w:rPr>
                <w:b/>
              </w:rPr>
            </w:pPr>
            <w:r>
              <w:rPr>
                <w:b/>
              </w:rPr>
              <w:t>Property</w:t>
            </w:r>
          </w:p>
        </w:tc>
        <w:tc>
          <w:tcPr>
            <w:tcW w:w="5220" w:type="dxa"/>
            <w:shd w:val="clear" w:color="auto" w:fill="B8CCE4" w:themeFill="accent1" w:themeFillTint="66"/>
          </w:tcPr>
          <w:p w14:paraId="66C62CA8" w14:textId="77777777" w:rsidR="00D03B24" w:rsidRPr="00A0472D" w:rsidRDefault="00D03B24" w:rsidP="00473FA0">
            <w:pPr>
              <w:jc w:val="center"/>
              <w:rPr>
                <w:b/>
              </w:rPr>
            </w:pPr>
            <w:r>
              <w:rPr>
                <w:b/>
              </w:rPr>
              <w:t>Description</w:t>
            </w:r>
          </w:p>
        </w:tc>
      </w:tr>
      <w:tr w:rsidR="00C35EE1" w14:paraId="08A9EC36" w14:textId="77777777" w:rsidTr="001D6E73">
        <w:tc>
          <w:tcPr>
            <w:tcW w:w="1638" w:type="dxa"/>
            <w:vMerge w:val="restart"/>
          </w:tcPr>
          <w:p w14:paraId="75272671" w14:textId="77777777" w:rsidR="00C35EE1" w:rsidRDefault="00C35EE1" w:rsidP="00473FA0">
            <w:pPr>
              <w:pStyle w:val="H2Body"/>
              <w:ind w:left="0"/>
              <w:jc w:val="both"/>
            </w:pPr>
            <w:r>
              <w:t>MSConfig</w:t>
            </w:r>
          </w:p>
        </w:tc>
        <w:tc>
          <w:tcPr>
            <w:tcW w:w="2430" w:type="dxa"/>
          </w:tcPr>
          <w:p w14:paraId="79FABA2E" w14:textId="31809C8F" w:rsidR="00C35EE1" w:rsidRDefault="009C6EA6" w:rsidP="00473FA0">
            <w:r>
              <w:t>xbrcuiport</w:t>
            </w:r>
          </w:p>
        </w:tc>
        <w:tc>
          <w:tcPr>
            <w:tcW w:w="5220" w:type="dxa"/>
          </w:tcPr>
          <w:p w14:paraId="22C55DBD" w14:textId="6DCC0473" w:rsidR="00C35EE1" w:rsidRPr="00916777" w:rsidRDefault="00077C77" w:rsidP="00B7394C">
            <w:pPr>
              <w:rPr>
                <w:szCs w:val="20"/>
              </w:rPr>
            </w:pPr>
            <w:r w:rsidRPr="00916777">
              <w:rPr>
                <w:szCs w:val="20"/>
              </w:rPr>
              <w:t>xBRC Web User Interface application port number</w:t>
            </w:r>
            <w:r w:rsidR="00DC7199" w:rsidRPr="00916777">
              <w:rPr>
                <w:szCs w:val="20"/>
              </w:rPr>
              <w:t>.</w:t>
            </w:r>
          </w:p>
        </w:tc>
      </w:tr>
      <w:tr w:rsidR="00C35EE1" w14:paraId="4EF6CA50" w14:textId="77777777" w:rsidTr="001D6E73">
        <w:tc>
          <w:tcPr>
            <w:tcW w:w="1638" w:type="dxa"/>
            <w:vMerge/>
          </w:tcPr>
          <w:p w14:paraId="79D79134" w14:textId="77777777" w:rsidR="00C35EE1" w:rsidRDefault="00C35EE1" w:rsidP="00473FA0">
            <w:pPr>
              <w:pStyle w:val="H2Body"/>
              <w:ind w:left="0"/>
              <w:jc w:val="both"/>
            </w:pPr>
          </w:p>
        </w:tc>
        <w:tc>
          <w:tcPr>
            <w:tcW w:w="2430" w:type="dxa"/>
          </w:tcPr>
          <w:p w14:paraId="5DEA83EE" w14:textId="2E02DD03" w:rsidR="00C35EE1" w:rsidRDefault="009C6EA6" w:rsidP="00473FA0">
            <w:r>
              <w:t>xviewurl</w:t>
            </w:r>
          </w:p>
        </w:tc>
        <w:tc>
          <w:tcPr>
            <w:tcW w:w="5220" w:type="dxa"/>
          </w:tcPr>
          <w:p w14:paraId="08D42E09" w14:textId="46D3965B" w:rsidR="00C35EE1" w:rsidRPr="00916777" w:rsidRDefault="0041696B" w:rsidP="00B7394C">
            <w:pPr>
              <w:rPr>
                <w:szCs w:val="20"/>
              </w:rPr>
            </w:pPr>
            <w:r w:rsidRPr="00916777">
              <w:rPr>
                <w:szCs w:val="20"/>
              </w:rPr>
              <w:t>IDMS URL</w:t>
            </w:r>
            <w:r w:rsidR="00DC7199" w:rsidRPr="00916777">
              <w:rPr>
                <w:szCs w:val="20"/>
              </w:rPr>
              <w:t>.</w:t>
            </w:r>
          </w:p>
        </w:tc>
      </w:tr>
      <w:tr w:rsidR="0052029A" w14:paraId="1CFEDDA5" w14:textId="77777777" w:rsidTr="001D6E73">
        <w:tc>
          <w:tcPr>
            <w:tcW w:w="1638" w:type="dxa"/>
            <w:vMerge w:val="restart"/>
          </w:tcPr>
          <w:p w14:paraId="6CBC3DFF" w14:textId="77777777" w:rsidR="0052029A" w:rsidRDefault="0052029A" w:rsidP="00473FA0">
            <w:pPr>
              <w:pStyle w:val="H2Body"/>
              <w:ind w:left="0"/>
              <w:jc w:val="both"/>
            </w:pPr>
            <w:r>
              <w:t>XBRMSConfig</w:t>
            </w:r>
          </w:p>
        </w:tc>
        <w:tc>
          <w:tcPr>
            <w:tcW w:w="2430" w:type="dxa"/>
          </w:tcPr>
          <w:p w14:paraId="0CA33ECD" w14:textId="686E1C04" w:rsidR="0052029A" w:rsidRDefault="0052029A" w:rsidP="00473FA0">
            <w:r>
              <w:t>assignedreadercacherefresh_sec</w:t>
            </w:r>
          </w:p>
        </w:tc>
        <w:tc>
          <w:tcPr>
            <w:tcW w:w="5220" w:type="dxa"/>
          </w:tcPr>
          <w:p w14:paraId="6DACE5F5" w14:textId="3E3BEE29" w:rsidR="0052029A" w:rsidRPr="00916777" w:rsidRDefault="00DC7199" w:rsidP="00B7394C">
            <w:pPr>
              <w:rPr>
                <w:szCs w:val="20"/>
              </w:rPr>
            </w:pPr>
            <w:r w:rsidRPr="00916777">
              <w:rPr>
                <w:rFonts w:cs="Courier New"/>
                <w:szCs w:val="20"/>
              </w:rPr>
              <w:t>Assigned readers cache refresh frequency.</w:t>
            </w:r>
          </w:p>
        </w:tc>
      </w:tr>
      <w:tr w:rsidR="0052029A" w14:paraId="5504F616" w14:textId="77777777" w:rsidTr="001D6E73">
        <w:tc>
          <w:tcPr>
            <w:tcW w:w="1638" w:type="dxa"/>
            <w:vMerge/>
          </w:tcPr>
          <w:p w14:paraId="7889BD4F" w14:textId="77777777" w:rsidR="0052029A" w:rsidRDefault="0052029A" w:rsidP="00473FA0">
            <w:pPr>
              <w:pStyle w:val="H2Body"/>
              <w:ind w:left="0"/>
              <w:jc w:val="both"/>
            </w:pPr>
          </w:p>
        </w:tc>
        <w:tc>
          <w:tcPr>
            <w:tcW w:w="2430" w:type="dxa"/>
          </w:tcPr>
          <w:p w14:paraId="57306CA5" w14:textId="54E3F27B" w:rsidR="0052029A" w:rsidRDefault="0052029A" w:rsidP="00473FA0">
            <w:r>
              <w:t>httpconnectiontimeout_msec</w:t>
            </w:r>
          </w:p>
        </w:tc>
        <w:tc>
          <w:tcPr>
            <w:tcW w:w="5220" w:type="dxa"/>
          </w:tcPr>
          <w:p w14:paraId="3E147ED6" w14:textId="03E6F029" w:rsidR="0041278C" w:rsidRPr="00916777" w:rsidRDefault="0041278C" w:rsidP="0041278C">
            <w:pPr>
              <w:autoSpaceDE w:val="0"/>
              <w:autoSpaceDN w:val="0"/>
              <w:adjustRightInd w:val="0"/>
              <w:spacing w:after="0" w:line="240" w:lineRule="auto"/>
              <w:rPr>
                <w:rFonts w:cs="Courier New"/>
                <w:szCs w:val="20"/>
              </w:rPr>
            </w:pPr>
            <w:r w:rsidRPr="00916777">
              <w:rPr>
                <w:rFonts w:cs="Courier New"/>
                <w:szCs w:val="20"/>
              </w:rPr>
              <w:t>HTTP connections which don't return within this number of milliseconds are abandoned.</w:t>
            </w:r>
          </w:p>
          <w:p w14:paraId="77C4D3F9" w14:textId="77777777" w:rsidR="0052029A" w:rsidRPr="00916777" w:rsidRDefault="0052029A" w:rsidP="00B7394C">
            <w:pPr>
              <w:rPr>
                <w:szCs w:val="20"/>
              </w:rPr>
            </w:pPr>
          </w:p>
        </w:tc>
      </w:tr>
      <w:tr w:rsidR="0052029A" w14:paraId="64DAC396" w14:textId="77777777" w:rsidTr="001D6E73">
        <w:tc>
          <w:tcPr>
            <w:tcW w:w="1638" w:type="dxa"/>
            <w:vMerge/>
          </w:tcPr>
          <w:p w14:paraId="7DCEA04F" w14:textId="77777777" w:rsidR="0052029A" w:rsidRDefault="0052029A" w:rsidP="00473FA0">
            <w:pPr>
              <w:pStyle w:val="H2Body"/>
              <w:ind w:left="0"/>
              <w:jc w:val="both"/>
            </w:pPr>
          </w:p>
        </w:tc>
        <w:tc>
          <w:tcPr>
            <w:tcW w:w="2430" w:type="dxa"/>
          </w:tcPr>
          <w:p w14:paraId="7AE8FD91" w14:textId="47DA4AA6" w:rsidR="0052029A" w:rsidRDefault="0052029A" w:rsidP="00473FA0">
            <w:r>
              <w:t>id</w:t>
            </w:r>
          </w:p>
        </w:tc>
        <w:tc>
          <w:tcPr>
            <w:tcW w:w="5220" w:type="dxa"/>
          </w:tcPr>
          <w:p w14:paraId="5754A214" w14:textId="4D9816AE" w:rsidR="0052029A" w:rsidRPr="00916777" w:rsidRDefault="0041278C" w:rsidP="00B7394C">
            <w:pPr>
              <w:rPr>
                <w:szCs w:val="20"/>
              </w:rPr>
            </w:pPr>
            <w:r w:rsidRPr="00916777">
              <w:rPr>
                <w:szCs w:val="20"/>
              </w:rPr>
              <w:t>xBRMS ID</w:t>
            </w:r>
          </w:p>
        </w:tc>
      </w:tr>
      <w:tr w:rsidR="0052029A" w14:paraId="4B9E1280" w14:textId="77777777" w:rsidTr="001D6E73">
        <w:tc>
          <w:tcPr>
            <w:tcW w:w="1638" w:type="dxa"/>
            <w:vMerge/>
          </w:tcPr>
          <w:p w14:paraId="18D0F8DE" w14:textId="77777777" w:rsidR="0052029A" w:rsidRDefault="0052029A" w:rsidP="00473FA0">
            <w:pPr>
              <w:pStyle w:val="H2Body"/>
              <w:ind w:left="0"/>
              <w:jc w:val="both"/>
            </w:pPr>
          </w:p>
        </w:tc>
        <w:tc>
          <w:tcPr>
            <w:tcW w:w="2430" w:type="dxa"/>
          </w:tcPr>
          <w:p w14:paraId="23E81286" w14:textId="1C6EA6B6" w:rsidR="0052029A" w:rsidRDefault="0052029A" w:rsidP="00473FA0">
            <w:r>
              <w:t>isglobalserver</w:t>
            </w:r>
          </w:p>
        </w:tc>
        <w:tc>
          <w:tcPr>
            <w:tcW w:w="5220" w:type="dxa"/>
          </w:tcPr>
          <w:p w14:paraId="191B6929" w14:textId="60CB4394" w:rsidR="0052029A" w:rsidRPr="00916777" w:rsidRDefault="0041278C" w:rsidP="0041278C">
            <w:pPr>
              <w:rPr>
                <w:szCs w:val="20"/>
              </w:rPr>
            </w:pPr>
            <w:r w:rsidRPr="00916777">
              <w:rPr>
                <w:szCs w:val="20"/>
              </w:rPr>
              <w:t>Is this xBRMS server a global server.</w:t>
            </w:r>
          </w:p>
        </w:tc>
      </w:tr>
      <w:tr w:rsidR="0052029A" w14:paraId="4A1EC0A2" w14:textId="77777777" w:rsidTr="001D6E73">
        <w:tc>
          <w:tcPr>
            <w:tcW w:w="1638" w:type="dxa"/>
            <w:vMerge/>
          </w:tcPr>
          <w:p w14:paraId="750CCFC2" w14:textId="77777777" w:rsidR="0052029A" w:rsidRDefault="0052029A" w:rsidP="00473FA0">
            <w:pPr>
              <w:pStyle w:val="H2Body"/>
              <w:ind w:left="0"/>
              <w:jc w:val="both"/>
            </w:pPr>
          </w:p>
        </w:tc>
        <w:tc>
          <w:tcPr>
            <w:tcW w:w="2430" w:type="dxa"/>
          </w:tcPr>
          <w:p w14:paraId="078B46F5" w14:textId="37252DA3" w:rsidR="0052029A" w:rsidRDefault="0052029A" w:rsidP="00473FA0">
            <w:r>
              <w:t>jmsmessageexpiration_sec</w:t>
            </w:r>
          </w:p>
        </w:tc>
        <w:tc>
          <w:tcPr>
            <w:tcW w:w="5220" w:type="dxa"/>
          </w:tcPr>
          <w:p w14:paraId="052DD3B0" w14:textId="0E5D83CD" w:rsidR="0052029A" w:rsidRPr="00916777" w:rsidRDefault="004501EF" w:rsidP="00B7394C">
            <w:pPr>
              <w:rPr>
                <w:szCs w:val="20"/>
              </w:rPr>
            </w:pPr>
            <w:r w:rsidRPr="00916777">
              <w:rPr>
                <w:rFonts w:cs="Courier New"/>
                <w:szCs w:val="20"/>
              </w:rPr>
              <w:t>Life span of JMS messages .</w:t>
            </w:r>
          </w:p>
        </w:tc>
      </w:tr>
      <w:tr w:rsidR="0052029A" w14:paraId="48BD1318" w14:textId="77777777" w:rsidTr="001D6E73">
        <w:tc>
          <w:tcPr>
            <w:tcW w:w="1638" w:type="dxa"/>
            <w:vMerge/>
          </w:tcPr>
          <w:p w14:paraId="59C8041B" w14:textId="77777777" w:rsidR="0052029A" w:rsidRDefault="0052029A" w:rsidP="00473FA0">
            <w:pPr>
              <w:pStyle w:val="H2Body"/>
              <w:ind w:left="0"/>
              <w:jc w:val="both"/>
            </w:pPr>
          </w:p>
        </w:tc>
        <w:tc>
          <w:tcPr>
            <w:tcW w:w="2430" w:type="dxa"/>
          </w:tcPr>
          <w:p w14:paraId="69526C3A" w14:textId="2854A59A" w:rsidR="0052029A" w:rsidRDefault="0052029A" w:rsidP="00473FA0">
            <w:r>
              <w:t>jmsxbrcdiscoverytopic</w:t>
            </w:r>
          </w:p>
        </w:tc>
        <w:tc>
          <w:tcPr>
            <w:tcW w:w="5220" w:type="dxa"/>
          </w:tcPr>
          <w:p w14:paraId="1A0EE6E8" w14:textId="3028E452" w:rsidR="0052029A" w:rsidRPr="00916777" w:rsidRDefault="00E76F70" w:rsidP="00E76F70">
            <w:pPr>
              <w:autoSpaceDE w:val="0"/>
              <w:autoSpaceDN w:val="0"/>
              <w:adjustRightInd w:val="0"/>
              <w:spacing w:after="0" w:line="240" w:lineRule="auto"/>
              <w:rPr>
                <w:rFonts w:cs="Courier New"/>
                <w:szCs w:val="20"/>
              </w:rPr>
            </w:pPr>
            <w:r w:rsidRPr="00916777">
              <w:rPr>
                <w:rFonts w:cs="Courier New"/>
                <w:szCs w:val="20"/>
              </w:rPr>
              <w:t>JMS topic xBRMS listens to for DISCOVERY messages from applications it monitors.</w:t>
            </w:r>
          </w:p>
        </w:tc>
      </w:tr>
      <w:tr w:rsidR="0052029A" w14:paraId="291EEF12" w14:textId="77777777" w:rsidTr="001D6E73">
        <w:tc>
          <w:tcPr>
            <w:tcW w:w="1638" w:type="dxa"/>
            <w:vMerge/>
          </w:tcPr>
          <w:p w14:paraId="30C11333" w14:textId="77777777" w:rsidR="0052029A" w:rsidRDefault="0052029A" w:rsidP="00473FA0">
            <w:pPr>
              <w:pStyle w:val="H2Body"/>
              <w:ind w:left="0"/>
              <w:jc w:val="both"/>
            </w:pPr>
          </w:p>
        </w:tc>
        <w:tc>
          <w:tcPr>
            <w:tcW w:w="2430" w:type="dxa"/>
          </w:tcPr>
          <w:p w14:paraId="7A0A4D29" w14:textId="5261C130" w:rsidR="0052029A" w:rsidRDefault="0052029A" w:rsidP="00473FA0">
            <w:r>
              <w:t>ksconnectiontosecs</w:t>
            </w:r>
          </w:p>
        </w:tc>
        <w:tc>
          <w:tcPr>
            <w:tcW w:w="5220" w:type="dxa"/>
          </w:tcPr>
          <w:p w14:paraId="4A6EF297" w14:textId="18EF3865" w:rsidR="00E76F70" w:rsidRPr="00916777" w:rsidRDefault="006C2BEF" w:rsidP="00E76F70">
            <w:pPr>
              <w:autoSpaceDE w:val="0"/>
              <w:autoSpaceDN w:val="0"/>
              <w:adjustRightInd w:val="0"/>
              <w:spacing w:after="0" w:line="240" w:lineRule="auto"/>
              <w:rPr>
                <w:rFonts w:cs="Courier New"/>
                <w:szCs w:val="20"/>
              </w:rPr>
            </w:pPr>
            <w:r w:rsidRPr="00916777">
              <w:rPr>
                <w:rFonts w:cs="Courier New"/>
                <w:szCs w:val="20"/>
              </w:rPr>
              <w:t xml:space="preserve">Number of </w:t>
            </w:r>
            <w:r w:rsidR="00E76F70" w:rsidRPr="00916777">
              <w:rPr>
                <w:rFonts w:cs="Courier New"/>
                <w:szCs w:val="20"/>
              </w:rPr>
              <w:t>seconds xBRMS will wait for Keystone response before switching to offline mode.</w:t>
            </w:r>
          </w:p>
          <w:p w14:paraId="783F2297" w14:textId="77777777" w:rsidR="0052029A" w:rsidRPr="00916777" w:rsidRDefault="0052029A" w:rsidP="00B7394C">
            <w:pPr>
              <w:rPr>
                <w:szCs w:val="20"/>
              </w:rPr>
            </w:pPr>
          </w:p>
        </w:tc>
      </w:tr>
      <w:tr w:rsidR="0052029A" w14:paraId="5F38379D" w14:textId="77777777" w:rsidTr="001D6E73">
        <w:tc>
          <w:tcPr>
            <w:tcW w:w="1638" w:type="dxa"/>
            <w:vMerge/>
          </w:tcPr>
          <w:p w14:paraId="4BA56753" w14:textId="77777777" w:rsidR="0052029A" w:rsidRDefault="0052029A" w:rsidP="00473FA0">
            <w:pPr>
              <w:pStyle w:val="H2Body"/>
              <w:ind w:left="0"/>
              <w:jc w:val="both"/>
            </w:pPr>
          </w:p>
        </w:tc>
        <w:tc>
          <w:tcPr>
            <w:tcW w:w="2430" w:type="dxa"/>
          </w:tcPr>
          <w:p w14:paraId="2379B418" w14:textId="0B3D29C7" w:rsidR="0052029A" w:rsidRDefault="0052029A" w:rsidP="00473FA0">
            <w:r>
              <w:t>ksexpirelogondataafterdays</w:t>
            </w:r>
          </w:p>
        </w:tc>
        <w:tc>
          <w:tcPr>
            <w:tcW w:w="5220" w:type="dxa"/>
          </w:tcPr>
          <w:p w14:paraId="0EFEC780" w14:textId="197F4487" w:rsidR="0052029A" w:rsidRPr="00916777" w:rsidRDefault="00926DAE" w:rsidP="00B7394C">
            <w:pPr>
              <w:rPr>
                <w:szCs w:val="20"/>
              </w:rPr>
            </w:pPr>
            <w:r w:rsidRPr="00916777">
              <w:rPr>
                <w:rFonts w:cs="Courier New"/>
                <w:szCs w:val="20"/>
              </w:rPr>
              <w:t>Days users' offline logon data is considered valid</w:t>
            </w:r>
            <w:r w:rsidR="005859AD" w:rsidRPr="00916777">
              <w:rPr>
                <w:rFonts w:cs="Courier New"/>
                <w:szCs w:val="20"/>
              </w:rPr>
              <w:t>.</w:t>
            </w:r>
          </w:p>
        </w:tc>
      </w:tr>
      <w:tr w:rsidR="0052029A" w14:paraId="438773E6" w14:textId="77777777" w:rsidTr="001D6E73">
        <w:tc>
          <w:tcPr>
            <w:tcW w:w="1638" w:type="dxa"/>
            <w:vMerge/>
          </w:tcPr>
          <w:p w14:paraId="54330834" w14:textId="77777777" w:rsidR="0052029A" w:rsidRDefault="0052029A" w:rsidP="00473FA0">
            <w:pPr>
              <w:pStyle w:val="H2Body"/>
              <w:ind w:left="0"/>
              <w:jc w:val="both"/>
            </w:pPr>
          </w:p>
        </w:tc>
        <w:tc>
          <w:tcPr>
            <w:tcW w:w="2430" w:type="dxa"/>
          </w:tcPr>
          <w:p w14:paraId="44CE8E14" w14:textId="44787AE1" w:rsidR="0052029A" w:rsidRDefault="0052029A" w:rsidP="00473FA0">
            <w:r>
              <w:t>lastmodified</w:t>
            </w:r>
          </w:p>
        </w:tc>
        <w:tc>
          <w:tcPr>
            <w:tcW w:w="5220" w:type="dxa"/>
          </w:tcPr>
          <w:p w14:paraId="432D7FAA" w14:textId="433D88F3" w:rsidR="0052029A" w:rsidRPr="00916777" w:rsidRDefault="00D666B3" w:rsidP="00D666B3">
            <w:pPr>
              <w:autoSpaceDE w:val="0"/>
              <w:autoSpaceDN w:val="0"/>
              <w:adjustRightInd w:val="0"/>
              <w:spacing w:after="0" w:line="240" w:lineRule="auto"/>
              <w:rPr>
                <w:rFonts w:cs="Courier New"/>
                <w:szCs w:val="20"/>
              </w:rPr>
            </w:pPr>
            <w:r w:rsidRPr="00916777">
              <w:rPr>
                <w:rFonts w:cs="Courier New"/>
                <w:szCs w:val="20"/>
              </w:rPr>
              <w:t>Last time this xBRMS updates its heartbeat.</w:t>
            </w:r>
          </w:p>
        </w:tc>
      </w:tr>
      <w:tr w:rsidR="0052029A" w14:paraId="1DBD2362" w14:textId="77777777" w:rsidTr="001D6E73">
        <w:tc>
          <w:tcPr>
            <w:tcW w:w="1638" w:type="dxa"/>
            <w:vMerge/>
          </w:tcPr>
          <w:p w14:paraId="5E8B204C" w14:textId="77777777" w:rsidR="0052029A" w:rsidRDefault="0052029A" w:rsidP="00473FA0">
            <w:pPr>
              <w:pStyle w:val="H2Body"/>
              <w:ind w:left="0"/>
              <w:jc w:val="both"/>
            </w:pPr>
          </w:p>
        </w:tc>
        <w:tc>
          <w:tcPr>
            <w:tcW w:w="2430" w:type="dxa"/>
          </w:tcPr>
          <w:p w14:paraId="1A62F49B" w14:textId="051BE6B2" w:rsidR="0052029A" w:rsidRDefault="0052029A" w:rsidP="00473FA0">
            <w:r>
              <w:t>masterpronounceddeadafter_sec</w:t>
            </w:r>
          </w:p>
        </w:tc>
        <w:tc>
          <w:tcPr>
            <w:tcW w:w="5220" w:type="dxa"/>
          </w:tcPr>
          <w:p w14:paraId="614E8E7C" w14:textId="55AFDCAF" w:rsidR="0052029A" w:rsidRPr="00916777" w:rsidRDefault="00ED387D" w:rsidP="00B7394C">
            <w:pPr>
              <w:rPr>
                <w:szCs w:val="20"/>
              </w:rPr>
            </w:pPr>
            <w:r w:rsidRPr="00916777">
              <w:rPr>
                <w:rFonts w:cs="Courier New"/>
                <w:szCs w:val="20"/>
              </w:rPr>
              <w:t>Seconds to determine if the current master is unresponsive and another xBRMS instance should take over.</w:t>
            </w:r>
          </w:p>
        </w:tc>
      </w:tr>
      <w:tr w:rsidR="0052029A" w14:paraId="2E94BA9F" w14:textId="77777777" w:rsidTr="001D6E73">
        <w:tc>
          <w:tcPr>
            <w:tcW w:w="1638" w:type="dxa"/>
            <w:vMerge/>
          </w:tcPr>
          <w:p w14:paraId="004DD5C7" w14:textId="77777777" w:rsidR="0052029A" w:rsidRDefault="0052029A" w:rsidP="00473FA0">
            <w:pPr>
              <w:pStyle w:val="H2Body"/>
              <w:ind w:left="0"/>
              <w:jc w:val="both"/>
            </w:pPr>
          </w:p>
        </w:tc>
        <w:tc>
          <w:tcPr>
            <w:tcW w:w="2430" w:type="dxa"/>
          </w:tcPr>
          <w:p w14:paraId="450EE2DF" w14:textId="1A6DF509" w:rsidR="0052029A" w:rsidRDefault="0052029A" w:rsidP="00473FA0">
            <w:r>
              <w:t>name</w:t>
            </w:r>
          </w:p>
        </w:tc>
        <w:tc>
          <w:tcPr>
            <w:tcW w:w="5220" w:type="dxa"/>
          </w:tcPr>
          <w:p w14:paraId="67226BF6" w14:textId="63A26625" w:rsidR="0052029A" w:rsidRPr="00916777" w:rsidRDefault="00AE201A" w:rsidP="00B7394C">
            <w:pPr>
              <w:rPr>
                <w:szCs w:val="20"/>
              </w:rPr>
            </w:pPr>
            <w:r w:rsidRPr="00916777">
              <w:rPr>
                <w:szCs w:val="20"/>
              </w:rPr>
              <w:t>xBRMS server’s application human readable name to be displayed in the header in the xBRMS UI.</w:t>
            </w:r>
          </w:p>
        </w:tc>
      </w:tr>
      <w:tr w:rsidR="0052029A" w14:paraId="6817A972" w14:textId="77777777" w:rsidTr="001D6E73">
        <w:tc>
          <w:tcPr>
            <w:tcW w:w="1638" w:type="dxa"/>
            <w:vMerge/>
          </w:tcPr>
          <w:p w14:paraId="6488266D" w14:textId="77777777" w:rsidR="0052029A" w:rsidRDefault="0052029A" w:rsidP="00473FA0">
            <w:pPr>
              <w:pStyle w:val="H2Body"/>
              <w:ind w:left="0"/>
              <w:jc w:val="both"/>
            </w:pPr>
          </w:p>
        </w:tc>
        <w:tc>
          <w:tcPr>
            <w:tcW w:w="2430" w:type="dxa"/>
          </w:tcPr>
          <w:p w14:paraId="5637139D" w14:textId="075E20DB" w:rsidR="0052029A" w:rsidRDefault="0052029A" w:rsidP="00473FA0">
            <w:r>
              <w:t>ownipprefix</w:t>
            </w:r>
          </w:p>
        </w:tc>
        <w:tc>
          <w:tcPr>
            <w:tcW w:w="5220" w:type="dxa"/>
          </w:tcPr>
          <w:p w14:paraId="19F85D15" w14:textId="1CA11F28" w:rsidR="0052029A" w:rsidRPr="00916777" w:rsidRDefault="00AE201A" w:rsidP="00AE201A">
            <w:pPr>
              <w:autoSpaceDE w:val="0"/>
              <w:autoSpaceDN w:val="0"/>
              <w:adjustRightInd w:val="0"/>
              <w:spacing w:after="0" w:line="240" w:lineRule="auto"/>
              <w:rPr>
                <w:rFonts w:cs="Courier New"/>
                <w:szCs w:val="20"/>
              </w:rPr>
            </w:pPr>
            <w:r w:rsidRPr="00916777">
              <w:rPr>
                <w:rFonts w:cs="Courier New"/>
                <w:szCs w:val="20"/>
              </w:rPr>
              <w:t>xBRMS uses this configuration parameter to determine which network card to use when resolving its own host name. Example of a valid network prefix: 10., 192.168., etc….</w:t>
            </w:r>
          </w:p>
        </w:tc>
      </w:tr>
      <w:tr w:rsidR="00CE7CD5" w14:paraId="13CFC261" w14:textId="77777777" w:rsidTr="001D6E73">
        <w:tc>
          <w:tcPr>
            <w:tcW w:w="1638" w:type="dxa"/>
            <w:vMerge/>
          </w:tcPr>
          <w:p w14:paraId="5208BBDB" w14:textId="77777777" w:rsidR="00CE7CD5" w:rsidRDefault="00CE7CD5" w:rsidP="00473FA0">
            <w:pPr>
              <w:pStyle w:val="H2Body"/>
              <w:ind w:left="0"/>
              <w:jc w:val="both"/>
            </w:pPr>
          </w:p>
        </w:tc>
        <w:tc>
          <w:tcPr>
            <w:tcW w:w="2430" w:type="dxa"/>
          </w:tcPr>
          <w:p w14:paraId="341B8FD5" w14:textId="7972A9E9" w:rsidR="00CE7CD5" w:rsidRDefault="00CE7CD5" w:rsidP="00473FA0">
            <w:r>
              <w:t>statusthreadpoolcoresize</w:t>
            </w:r>
          </w:p>
        </w:tc>
        <w:tc>
          <w:tcPr>
            <w:tcW w:w="5220" w:type="dxa"/>
          </w:tcPr>
          <w:p w14:paraId="2069BEF7" w14:textId="5CF4FB2D" w:rsidR="00CE7CD5" w:rsidRPr="00916777" w:rsidRDefault="00CE7CD5" w:rsidP="00CE7CD5">
            <w:pPr>
              <w:autoSpaceDE w:val="0"/>
              <w:autoSpaceDN w:val="0"/>
              <w:adjustRightInd w:val="0"/>
              <w:spacing w:after="0" w:line="240" w:lineRule="auto"/>
              <w:rPr>
                <w:rFonts w:cs="Courier New"/>
                <w:szCs w:val="20"/>
              </w:rPr>
            </w:pPr>
            <w:r w:rsidRPr="00916777">
              <w:rPr>
                <w:rFonts w:cs="Courier New"/>
                <w:szCs w:val="20"/>
              </w:rPr>
              <w:t>Number of threads to keep in the pool even if they are idle. Applied to the thread pool used to check for monitored applications system health.</w:t>
            </w:r>
          </w:p>
        </w:tc>
      </w:tr>
      <w:tr w:rsidR="00CE7CD5" w14:paraId="2FA0D5A2" w14:textId="77777777" w:rsidTr="001D6E73">
        <w:tc>
          <w:tcPr>
            <w:tcW w:w="1638" w:type="dxa"/>
            <w:vMerge/>
          </w:tcPr>
          <w:p w14:paraId="1C7A7DC9" w14:textId="77777777" w:rsidR="00CE7CD5" w:rsidRDefault="00CE7CD5" w:rsidP="00473FA0">
            <w:pPr>
              <w:pStyle w:val="H2Body"/>
              <w:ind w:left="0"/>
              <w:jc w:val="both"/>
            </w:pPr>
          </w:p>
        </w:tc>
        <w:tc>
          <w:tcPr>
            <w:tcW w:w="2430" w:type="dxa"/>
          </w:tcPr>
          <w:p w14:paraId="223854D3" w14:textId="30F4CB64" w:rsidR="00CE7CD5" w:rsidRDefault="00CE7CD5" w:rsidP="00473FA0">
            <w:r>
              <w:t>statusthreadpoolkeepalivetime</w:t>
            </w:r>
          </w:p>
        </w:tc>
        <w:tc>
          <w:tcPr>
            <w:tcW w:w="5220" w:type="dxa"/>
          </w:tcPr>
          <w:p w14:paraId="661ADD18" w14:textId="2FE10139" w:rsidR="00CE7CD5" w:rsidRPr="00916777" w:rsidRDefault="00BE2E33" w:rsidP="00BE2E33">
            <w:pPr>
              <w:autoSpaceDE w:val="0"/>
              <w:autoSpaceDN w:val="0"/>
              <w:adjustRightInd w:val="0"/>
              <w:spacing w:after="0" w:line="240" w:lineRule="auto"/>
              <w:rPr>
                <w:rFonts w:cs="Courier New"/>
                <w:szCs w:val="20"/>
              </w:rPr>
            </w:pPr>
            <w:r w:rsidRPr="00916777">
              <w:rPr>
                <w:rFonts w:cs="Courier New"/>
                <w:szCs w:val="20"/>
              </w:rPr>
              <w:t>When the number of threads is greater than the core, this is the maximum time that excess idle threads will wait for new tasks before terminating. Applied to the thread pool used to check for monitored applications' system health.</w:t>
            </w:r>
          </w:p>
        </w:tc>
      </w:tr>
      <w:tr w:rsidR="00CE7CD5" w14:paraId="449A202B" w14:textId="77777777" w:rsidTr="001D6E73">
        <w:tc>
          <w:tcPr>
            <w:tcW w:w="1638" w:type="dxa"/>
            <w:vMerge/>
          </w:tcPr>
          <w:p w14:paraId="4113F749" w14:textId="77777777" w:rsidR="00CE7CD5" w:rsidRDefault="00CE7CD5" w:rsidP="00473FA0">
            <w:pPr>
              <w:pStyle w:val="H2Body"/>
              <w:ind w:left="0"/>
              <w:jc w:val="both"/>
            </w:pPr>
          </w:p>
        </w:tc>
        <w:tc>
          <w:tcPr>
            <w:tcW w:w="2430" w:type="dxa"/>
          </w:tcPr>
          <w:p w14:paraId="36027E77" w14:textId="332659E4" w:rsidR="00CE7CD5" w:rsidRDefault="00CE7CD5" w:rsidP="00473FA0">
            <w:r>
              <w:t>statusthreadpoolmaximumsize</w:t>
            </w:r>
          </w:p>
        </w:tc>
        <w:tc>
          <w:tcPr>
            <w:tcW w:w="5220" w:type="dxa"/>
          </w:tcPr>
          <w:p w14:paraId="18BA77FF" w14:textId="38B08DD5" w:rsidR="00CE7CD5" w:rsidRPr="00916777" w:rsidRDefault="00857AB6" w:rsidP="00B7394C">
            <w:pPr>
              <w:rPr>
                <w:szCs w:val="20"/>
              </w:rPr>
            </w:pPr>
            <w:r w:rsidRPr="00916777">
              <w:rPr>
                <w:rFonts w:cs="Courier New"/>
                <w:szCs w:val="20"/>
              </w:rPr>
              <w:t>Thread pool maximum size.</w:t>
            </w:r>
          </w:p>
        </w:tc>
      </w:tr>
      <w:tr w:rsidR="00CE7CD5" w14:paraId="1DE8F4AE" w14:textId="77777777" w:rsidTr="001D6E73">
        <w:tc>
          <w:tcPr>
            <w:tcW w:w="1638" w:type="dxa"/>
            <w:vMerge/>
          </w:tcPr>
          <w:p w14:paraId="745CC2B7" w14:textId="77777777" w:rsidR="00CE7CD5" w:rsidRDefault="00CE7CD5" w:rsidP="00473FA0">
            <w:pPr>
              <w:pStyle w:val="H2Body"/>
              <w:ind w:left="0"/>
              <w:jc w:val="both"/>
            </w:pPr>
          </w:p>
        </w:tc>
        <w:tc>
          <w:tcPr>
            <w:tcW w:w="2430" w:type="dxa"/>
          </w:tcPr>
          <w:p w14:paraId="25A6E5A3" w14:textId="55396B94" w:rsidR="00CE7CD5" w:rsidRDefault="00CE7CD5" w:rsidP="00473FA0">
            <w:r>
              <w:t>unassignedrredercachecleannup_sec</w:t>
            </w:r>
          </w:p>
        </w:tc>
        <w:tc>
          <w:tcPr>
            <w:tcW w:w="5220" w:type="dxa"/>
          </w:tcPr>
          <w:p w14:paraId="0EC45B23" w14:textId="60812FFF" w:rsidR="00CE7CD5" w:rsidRPr="00916777" w:rsidRDefault="00857AB6" w:rsidP="00B7394C">
            <w:pPr>
              <w:rPr>
                <w:szCs w:val="20"/>
              </w:rPr>
            </w:pPr>
            <w:r w:rsidRPr="00916777">
              <w:rPr>
                <w:rFonts w:cs="Courier New"/>
                <w:szCs w:val="20"/>
              </w:rPr>
              <w:t>Unassigned readers cache cleanup period.</w:t>
            </w:r>
          </w:p>
        </w:tc>
      </w:tr>
      <w:tr w:rsidR="00CE7CD5" w14:paraId="30B8E3EA" w14:textId="77777777" w:rsidTr="001D6E73">
        <w:tc>
          <w:tcPr>
            <w:tcW w:w="1638" w:type="dxa"/>
            <w:vMerge/>
          </w:tcPr>
          <w:p w14:paraId="29DCE7F9" w14:textId="77777777" w:rsidR="00CE7CD5" w:rsidRDefault="00CE7CD5" w:rsidP="00473FA0">
            <w:pPr>
              <w:pStyle w:val="H2Body"/>
              <w:ind w:left="0"/>
              <w:jc w:val="both"/>
            </w:pPr>
          </w:p>
        </w:tc>
        <w:tc>
          <w:tcPr>
            <w:tcW w:w="2430" w:type="dxa"/>
          </w:tcPr>
          <w:p w14:paraId="1ABC08B6" w14:textId="4CC4FC70" w:rsidR="00CE7CD5" w:rsidRDefault="00CE7CD5" w:rsidP="00473FA0">
            <w:r>
              <w:t>appid</w:t>
            </w:r>
          </w:p>
        </w:tc>
        <w:tc>
          <w:tcPr>
            <w:tcW w:w="5220" w:type="dxa"/>
          </w:tcPr>
          <w:p w14:paraId="3AA6EC02" w14:textId="3C152FA7" w:rsidR="00CE7CD5" w:rsidRPr="00B7394C" w:rsidRDefault="00CE7CD5" w:rsidP="00B7394C">
            <w:pPr>
              <w:rPr>
                <w:szCs w:val="20"/>
              </w:rPr>
            </w:pPr>
            <w:r w:rsidRPr="00B7394C">
              <w:rPr>
                <w:rFonts w:cs="Courier New"/>
                <w:szCs w:val="20"/>
              </w:rPr>
              <w:t>Application instance ID, e.g. venue ID for xBRC, park ID for xBRMS, etc.</w:t>
            </w:r>
          </w:p>
        </w:tc>
      </w:tr>
      <w:tr w:rsidR="00CE7CD5" w14:paraId="0E1DD8B3" w14:textId="77777777" w:rsidTr="001D6E73">
        <w:tc>
          <w:tcPr>
            <w:tcW w:w="1638" w:type="dxa"/>
            <w:vMerge w:val="restart"/>
          </w:tcPr>
          <w:p w14:paraId="189A9D1A" w14:textId="5DFFF423" w:rsidR="00CE7CD5" w:rsidRDefault="00CE7CD5" w:rsidP="00473FA0">
            <w:pPr>
              <w:pStyle w:val="H2Body"/>
              <w:ind w:left="0"/>
              <w:jc w:val="both"/>
            </w:pPr>
            <w:r>
              <w:t>AuditConfig</w:t>
            </w:r>
          </w:p>
        </w:tc>
        <w:tc>
          <w:tcPr>
            <w:tcW w:w="2430" w:type="dxa"/>
          </w:tcPr>
          <w:p w14:paraId="7E89A3B7" w14:textId="75A8F43A" w:rsidR="00CE7CD5" w:rsidRDefault="00CE7CD5" w:rsidP="00473FA0">
            <w:r>
              <w:t>collectorurl</w:t>
            </w:r>
          </w:p>
        </w:tc>
        <w:tc>
          <w:tcPr>
            <w:tcW w:w="5220" w:type="dxa"/>
          </w:tcPr>
          <w:p w14:paraId="53243A86" w14:textId="77777777" w:rsidR="00CE7CD5" w:rsidRPr="00B7394C" w:rsidRDefault="00CE7CD5" w:rsidP="00B7394C">
            <w:pPr>
              <w:rPr>
                <w:rFonts w:cs="Courier New"/>
                <w:szCs w:val="20"/>
              </w:rPr>
            </w:pPr>
            <w:r w:rsidRPr="00B7394C">
              <w:rPr>
                <w:rFonts w:cs="Courier New"/>
                <w:szCs w:val="20"/>
              </w:rPr>
              <w:t>Events collector connection URL used by the AuditNetImpl provider to 'push' events to an event collector.</w:t>
            </w:r>
          </w:p>
          <w:p w14:paraId="015AA94E" w14:textId="6DAE4F47" w:rsidR="00CE7CD5" w:rsidRPr="00B7394C" w:rsidRDefault="00CE7CD5" w:rsidP="00B7394C">
            <w:pPr>
              <w:rPr>
                <w:szCs w:val="20"/>
              </w:rPr>
            </w:pPr>
          </w:p>
        </w:tc>
      </w:tr>
      <w:tr w:rsidR="00CE7CD5" w14:paraId="34C95D40" w14:textId="77777777" w:rsidTr="001D6E73">
        <w:tc>
          <w:tcPr>
            <w:tcW w:w="1638" w:type="dxa"/>
            <w:vMerge/>
          </w:tcPr>
          <w:p w14:paraId="40DBC8F4" w14:textId="77777777" w:rsidR="00CE7CD5" w:rsidRDefault="00CE7CD5" w:rsidP="00473FA0">
            <w:pPr>
              <w:pStyle w:val="H2Body"/>
              <w:ind w:left="0"/>
              <w:jc w:val="both"/>
            </w:pPr>
          </w:p>
        </w:tc>
        <w:tc>
          <w:tcPr>
            <w:tcW w:w="2430" w:type="dxa"/>
          </w:tcPr>
          <w:p w14:paraId="4AB91CE5" w14:textId="2455CF82" w:rsidR="00CE7CD5" w:rsidRDefault="00CE7CD5" w:rsidP="00473FA0">
            <w:r>
              <w:t>enableddips</w:t>
            </w:r>
          </w:p>
        </w:tc>
        <w:tc>
          <w:tcPr>
            <w:tcW w:w="5220" w:type="dxa"/>
          </w:tcPr>
          <w:p w14:paraId="3A965861" w14:textId="0B06836C" w:rsidR="00CE7CD5" w:rsidRPr="00B7394C" w:rsidRDefault="00CE7CD5" w:rsidP="00B7394C">
            <w:pPr>
              <w:rPr>
                <w:szCs w:val="20"/>
              </w:rPr>
            </w:pPr>
            <w:r w:rsidRPr="00B7394C">
              <w:rPr>
                <w:rFonts w:cs="Courier New"/>
                <w:szCs w:val="20"/>
              </w:rPr>
              <w:t>If isOverride=true, a space-separated list of managed systems (DIPS), on which audit is enabled.</w:t>
            </w:r>
          </w:p>
        </w:tc>
      </w:tr>
      <w:tr w:rsidR="00CE7CD5" w14:paraId="11E28785" w14:textId="77777777" w:rsidTr="001D6E73">
        <w:tc>
          <w:tcPr>
            <w:tcW w:w="1638" w:type="dxa"/>
            <w:vMerge/>
          </w:tcPr>
          <w:p w14:paraId="31F93128" w14:textId="77777777" w:rsidR="00CE7CD5" w:rsidRDefault="00CE7CD5" w:rsidP="00473FA0">
            <w:pPr>
              <w:pStyle w:val="H2Body"/>
              <w:ind w:left="0"/>
              <w:jc w:val="both"/>
            </w:pPr>
          </w:p>
        </w:tc>
        <w:tc>
          <w:tcPr>
            <w:tcW w:w="2430" w:type="dxa"/>
          </w:tcPr>
          <w:p w14:paraId="3FDF94E3" w14:textId="750B49FF" w:rsidR="00CE7CD5" w:rsidRDefault="00CE7CD5" w:rsidP="00473FA0">
            <w:r>
              <w:t>isenabled</w:t>
            </w:r>
          </w:p>
        </w:tc>
        <w:tc>
          <w:tcPr>
            <w:tcW w:w="5220" w:type="dxa"/>
          </w:tcPr>
          <w:p w14:paraId="7F5F9BA2" w14:textId="491412D9" w:rsidR="00CE7CD5" w:rsidRPr="00B7394C" w:rsidRDefault="00CE7CD5" w:rsidP="00B7394C">
            <w:pPr>
              <w:rPr>
                <w:szCs w:val="20"/>
              </w:rPr>
            </w:pPr>
            <w:r w:rsidRPr="00B7394C">
              <w:rPr>
                <w:rFonts w:cs="Courier New"/>
                <w:szCs w:val="20"/>
              </w:rPr>
              <w:t>Is Audit enabled?</w:t>
            </w:r>
          </w:p>
        </w:tc>
      </w:tr>
      <w:tr w:rsidR="00CE7CD5" w14:paraId="028D85AC" w14:textId="77777777" w:rsidTr="001D6E73">
        <w:tc>
          <w:tcPr>
            <w:tcW w:w="1638" w:type="dxa"/>
            <w:vMerge/>
          </w:tcPr>
          <w:p w14:paraId="06F94BA4" w14:textId="77777777" w:rsidR="00CE7CD5" w:rsidRDefault="00CE7CD5" w:rsidP="00473FA0">
            <w:pPr>
              <w:pStyle w:val="H2Body"/>
              <w:ind w:left="0"/>
              <w:jc w:val="both"/>
            </w:pPr>
          </w:p>
        </w:tc>
        <w:tc>
          <w:tcPr>
            <w:tcW w:w="2430" w:type="dxa"/>
          </w:tcPr>
          <w:p w14:paraId="24D7745F" w14:textId="585F6C1C" w:rsidR="00CE7CD5" w:rsidRDefault="00CE7CD5" w:rsidP="00473FA0">
            <w:r>
              <w:t>isoverride</w:t>
            </w:r>
          </w:p>
        </w:tc>
        <w:tc>
          <w:tcPr>
            <w:tcW w:w="5220" w:type="dxa"/>
          </w:tcPr>
          <w:p w14:paraId="78983747" w14:textId="639FB663" w:rsidR="00CE7CD5" w:rsidRPr="00B7394C" w:rsidRDefault="00CE7CD5" w:rsidP="00B7394C">
            <w:pPr>
              <w:rPr>
                <w:szCs w:val="20"/>
              </w:rPr>
            </w:pPr>
            <w:r w:rsidRPr="00B7394C">
              <w:rPr>
                <w:rFonts w:cs="Courier New"/>
                <w:szCs w:val="20"/>
              </w:rPr>
              <w:t>Does this configuration override the global one?</w:t>
            </w:r>
          </w:p>
        </w:tc>
      </w:tr>
      <w:tr w:rsidR="00CE7CD5" w14:paraId="12C549CF" w14:textId="77777777" w:rsidTr="001D6E73">
        <w:tc>
          <w:tcPr>
            <w:tcW w:w="1638" w:type="dxa"/>
            <w:vMerge/>
          </w:tcPr>
          <w:p w14:paraId="60FD5D69" w14:textId="77777777" w:rsidR="00CE7CD5" w:rsidRDefault="00CE7CD5" w:rsidP="00473FA0">
            <w:pPr>
              <w:pStyle w:val="H2Body"/>
              <w:ind w:left="0"/>
              <w:jc w:val="both"/>
            </w:pPr>
          </w:p>
        </w:tc>
        <w:tc>
          <w:tcPr>
            <w:tcW w:w="2430" w:type="dxa"/>
          </w:tcPr>
          <w:p w14:paraId="72F57B14" w14:textId="7E4B2EBC" w:rsidR="00CE7CD5" w:rsidRDefault="00CE7CD5" w:rsidP="00473FA0">
            <w:r>
              <w:t>keepincacheeventsmax</w:t>
            </w:r>
          </w:p>
        </w:tc>
        <w:tc>
          <w:tcPr>
            <w:tcW w:w="5220" w:type="dxa"/>
          </w:tcPr>
          <w:p w14:paraId="4E7FAAB9" w14:textId="102D1623" w:rsidR="00CE7CD5" w:rsidRPr="00B7394C" w:rsidRDefault="00CE7CD5" w:rsidP="00B7394C">
            <w:pPr>
              <w:rPr>
                <w:szCs w:val="20"/>
              </w:rPr>
            </w:pPr>
            <w:r w:rsidRPr="00B7394C">
              <w:rPr>
                <w:rFonts w:cs="Courier New"/>
                <w:szCs w:val="20"/>
              </w:rPr>
              <w:t>Maximum number of records to keep in the events cache.</w:t>
            </w:r>
          </w:p>
        </w:tc>
      </w:tr>
      <w:tr w:rsidR="00CE7CD5" w14:paraId="1B52E6C2" w14:textId="77777777" w:rsidTr="001D6E73">
        <w:tc>
          <w:tcPr>
            <w:tcW w:w="1638" w:type="dxa"/>
            <w:vMerge/>
          </w:tcPr>
          <w:p w14:paraId="3EADC7A6" w14:textId="77777777" w:rsidR="00CE7CD5" w:rsidRDefault="00CE7CD5" w:rsidP="00473FA0">
            <w:pPr>
              <w:pStyle w:val="H2Body"/>
              <w:ind w:left="0"/>
              <w:jc w:val="both"/>
            </w:pPr>
          </w:p>
        </w:tc>
        <w:tc>
          <w:tcPr>
            <w:tcW w:w="2430" w:type="dxa"/>
          </w:tcPr>
          <w:p w14:paraId="2BD10751" w14:textId="04A19184" w:rsidR="00CE7CD5" w:rsidRDefault="00CE7CD5" w:rsidP="00473FA0">
            <w:r>
              <w:t>keepinglobaldbdaysmax</w:t>
            </w:r>
          </w:p>
        </w:tc>
        <w:tc>
          <w:tcPr>
            <w:tcW w:w="5220" w:type="dxa"/>
          </w:tcPr>
          <w:p w14:paraId="0D128A5E" w14:textId="60E60336" w:rsidR="00CE7CD5" w:rsidRPr="00B7394C" w:rsidRDefault="00CE7CD5" w:rsidP="00B7394C">
            <w:pPr>
              <w:rPr>
                <w:szCs w:val="20"/>
              </w:rPr>
            </w:pPr>
            <w:r w:rsidRPr="00B7394C">
              <w:rPr>
                <w:rFonts w:cs="Courier New"/>
                <w:szCs w:val="20"/>
              </w:rPr>
              <w:t>Maximum number of days to keep audit events in the enterprise (global) database.</w:t>
            </w:r>
          </w:p>
        </w:tc>
      </w:tr>
      <w:tr w:rsidR="00CE7CD5" w14:paraId="56E43DC4" w14:textId="77777777" w:rsidTr="001D6E73">
        <w:tc>
          <w:tcPr>
            <w:tcW w:w="1638" w:type="dxa"/>
            <w:vMerge/>
          </w:tcPr>
          <w:p w14:paraId="402F88ED" w14:textId="77777777" w:rsidR="00CE7CD5" w:rsidRDefault="00CE7CD5" w:rsidP="00473FA0">
            <w:pPr>
              <w:pStyle w:val="H2Body"/>
              <w:ind w:left="0"/>
              <w:jc w:val="both"/>
            </w:pPr>
          </w:p>
        </w:tc>
        <w:tc>
          <w:tcPr>
            <w:tcW w:w="2430" w:type="dxa"/>
          </w:tcPr>
          <w:p w14:paraId="7AA4BB72" w14:textId="30D91076" w:rsidR="00CE7CD5" w:rsidRDefault="00CE7CD5" w:rsidP="00473FA0">
            <w:r>
              <w:t>level</w:t>
            </w:r>
          </w:p>
        </w:tc>
        <w:tc>
          <w:tcPr>
            <w:tcW w:w="5220" w:type="dxa"/>
          </w:tcPr>
          <w:p w14:paraId="1CB7EBF8" w14:textId="047F998A" w:rsidR="00CE7CD5" w:rsidRPr="00B7394C" w:rsidRDefault="00CE7CD5" w:rsidP="00B7394C">
            <w:pPr>
              <w:rPr>
                <w:szCs w:val="20"/>
              </w:rPr>
            </w:pPr>
            <w:r w:rsidRPr="00B7394C">
              <w:rPr>
                <w:rFonts w:cs="Courier New"/>
                <w:szCs w:val="20"/>
              </w:rPr>
              <w:t>Audit Level: AUDIT_FAILURE, AUDIT_SUCCESS, FATAL, ERROR, WARN, INFO</w:t>
            </w:r>
          </w:p>
        </w:tc>
      </w:tr>
      <w:tr w:rsidR="00CE7CD5" w14:paraId="45550227" w14:textId="77777777" w:rsidTr="001D6E73">
        <w:tc>
          <w:tcPr>
            <w:tcW w:w="1638" w:type="dxa"/>
            <w:vMerge/>
          </w:tcPr>
          <w:p w14:paraId="5A55F5CC" w14:textId="77777777" w:rsidR="00CE7CD5" w:rsidRDefault="00CE7CD5" w:rsidP="00473FA0">
            <w:pPr>
              <w:pStyle w:val="H2Body"/>
              <w:ind w:left="0"/>
              <w:jc w:val="both"/>
            </w:pPr>
          </w:p>
        </w:tc>
        <w:tc>
          <w:tcPr>
            <w:tcW w:w="2430" w:type="dxa"/>
          </w:tcPr>
          <w:p w14:paraId="2EC36EAC" w14:textId="4D83D3B5" w:rsidR="00CE7CD5" w:rsidRDefault="00CE7CD5" w:rsidP="00473FA0">
            <w:r>
              <w:t>pullintervalsecs</w:t>
            </w:r>
          </w:p>
        </w:tc>
        <w:tc>
          <w:tcPr>
            <w:tcW w:w="5220" w:type="dxa"/>
          </w:tcPr>
          <w:p w14:paraId="1A7994FA" w14:textId="02A4C761" w:rsidR="00CE7CD5" w:rsidRPr="00B7394C" w:rsidRDefault="00CE7CD5" w:rsidP="00B7394C">
            <w:pPr>
              <w:rPr>
                <w:szCs w:val="20"/>
              </w:rPr>
            </w:pPr>
            <w:r w:rsidRPr="00B7394C">
              <w:rPr>
                <w:rFonts w:cs="Courier New"/>
                <w:szCs w:val="20"/>
              </w:rPr>
              <w:t>How often event collectors must pull events from event providers.</w:t>
            </w:r>
          </w:p>
        </w:tc>
      </w:tr>
      <w:tr w:rsidR="00CE7CD5" w14:paraId="4FF24EB6" w14:textId="77777777" w:rsidTr="001D6E73">
        <w:tc>
          <w:tcPr>
            <w:tcW w:w="1638" w:type="dxa"/>
            <w:vMerge/>
          </w:tcPr>
          <w:p w14:paraId="44AB2E43" w14:textId="77777777" w:rsidR="00CE7CD5" w:rsidRDefault="00CE7CD5" w:rsidP="00473FA0">
            <w:pPr>
              <w:pStyle w:val="H2Body"/>
              <w:ind w:left="0"/>
              <w:jc w:val="both"/>
            </w:pPr>
          </w:p>
        </w:tc>
        <w:tc>
          <w:tcPr>
            <w:tcW w:w="2430" w:type="dxa"/>
          </w:tcPr>
          <w:p w14:paraId="761AA2A5" w14:textId="63C08935" w:rsidR="00CE7CD5" w:rsidRDefault="00CE7CD5" w:rsidP="00473FA0"/>
        </w:tc>
        <w:tc>
          <w:tcPr>
            <w:tcW w:w="5220" w:type="dxa"/>
          </w:tcPr>
          <w:p w14:paraId="76DE79C4" w14:textId="3F52BA44" w:rsidR="00CE7CD5" w:rsidRPr="00B7394C" w:rsidRDefault="00CE7CD5" w:rsidP="00B7394C">
            <w:pPr>
              <w:rPr>
                <w:szCs w:val="20"/>
              </w:rPr>
            </w:pPr>
          </w:p>
        </w:tc>
      </w:tr>
    </w:tbl>
    <w:p w14:paraId="3A6182EF" w14:textId="77777777" w:rsidR="00D03B24" w:rsidRDefault="00D03B24" w:rsidP="008904DD">
      <w:pPr>
        <w:pStyle w:val="H2Body"/>
        <w:ind w:left="0"/>
      </w:pPr>
    </w:p>
    <w:p w14:paraId="49E8D59A" w14:textId="466A249D" w:rsidR="006166C6" w:rsidRDefault="00C94812">
      <w:pPr>
        <w:pStyle w:val="Heading2"/>
      </w:pPr>
      <w:bookmarkStart w:id="29" w:name="_Toc364762696"/>
      <w:r>
        <w:t>xBRMS Topolgy</w:t>
      </w:r>
      <w:bookmarkEnd w:id="29"/>
    </w:p>
    <w:p w14:paraId="0457596E" w14:textId="77777777" w:rsidR="0026639C" w:rsidRDefault="0026639C" w:rsidP="0026639C">
      <w:pPr>
        <w:pStyle w:val="H2Body"/>
      </w:pPr>
      <w:r>
        <w:t>The Park Selector page in xBRMS Web UI allows users to configure the xBRMS Web UI Service to work with multiple xBRMS REST Service installations.</w:t>
      </w:r>
      <w:r w:rsidR="009D4A67">
        <w:t xml:space="preserve"> </w:t>
      </w:r>
      <w:r w:rsidR="00914D9F" w:rsidRPr="00914D9F">
        <w:rPr>
          <w:b/>
          <w:color w:val="FF0000"/>
        </w:rPr>
        <w:t>IMPORTANT</w:t>
      </w:r>
      <w:r w:rsidR="00914D9F">
        <w:t>: m</w:t>
      </w:r>
      <w:r w:rsidR="009D4A67">
        <w:t>ultiple instances of xBRMS Web UI application accessible via the same VIP must be configured individually and identically.</w:t>
      </w:r>
    </w:p>
    <w:p w14:paraId="260E7454" w14:textId="77777777" w:rsidR="003915FA" w:rsidRDefault="003915FA" w:rsidP="0026639C">
      <w:pPr>
        <w:pStyle w:val="H2Body"/>
      </w:pPr>
      <w:r>
        <w:t xml:space="preserve">The topology reflected in the below screenshot is </w:t>
      </w:r>
      <w:r w:rsidR="00CA6154">
        <w:t>described</w:t>
      </w:r>
      <w:r>
        <w:t xml:space="preserve"> in detail in the </w:t>
      </w:r>
      <w:hyperlink w:anchor="_DISC_Infrastructure" w:history="1">
        <w:r w:rsidRPr="003915FA">
          <w:rPr>
            <w:rStyle w:val="Hyperlink"/>
          </w:rPr>
          <w:t>DISC Infrastructure</w:t>
        </w:r>
      </w:hyperlink>
      <w:r>
        <w:t xml:space="preserve"> section of this document.</w:t>
      </w:r>
    </w:p>
    <w:p w14:paraId="13918A2B" w14:textId="19FC8534" w:rsidR="00DD6186" w:rsidRDefault="00C94812" w:rsidP="00DD6186">
      <w:pPr>
        <w:pStyle w:val="H2Body"/>
        <w:keepNext/>
      </w:pPr>
      <w:r>
        <w:rPr>
          <w:noProof/>
        </w:rPr>
        <w:drawing>
          <wp:inline distT="0" distB="0" distL="0" distR="0" wp14:anchorId="078EDFDB" wp14:editId="52D7AFDE">
            <wp:extent cx="5943600" cy="437959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4379595"/>
                    </a:xfrm>
                    <a:prstGeom prst="rect">
                      <a:avLst/>
                    </a:prstGeom>
                  </pic:spPr>
                </pic:pic>
              </a:graphicData>
            </a:graphic>
          </wp:inline>
        </w:drawing>
      </w:r>
    </w:p>
    <w:p w14:paraId="516E4A51" w14:textId="0163027F" w:rsidR="0026639C" w:rsidRPr="0026639C" w:rsidRDefault="00DD6186" w:rsidP="00DD6186">
      <w:pPr>
        <w:pStyle w:val="Caption"/>
        <w:jc w:val="center"/>
      </w:pPr>
      <w:r>
        <w:t xml:space="preserve">Figure </w:t>
      </w:r>
      <w:fldSimple w:instr=" SEQ Figure \* ARABIC ">
        <w:r>
          <w:rPr>
            <w:noProof/>
          </w:rPr>
          <w:t>4</w:t>
        </w:r>
      </w:fldSimple>
      <w:r w:rsidR="00C94812">
        <w:t xml:space="preserve"> – xBRMS Topology</w:t>
      </w:r>
      <w:r>
        <w:t xml:space="preserve"> Page</w:t>
      </w:r>
    </w:p>
    <w:p w14:paraId="0F25F632" w14:textId="77777777" w:rsidR="0023660C" w:rsidRDefault="0023660C">
      <w:pPr>
        <w:pStyle w:val="Heading2"/>
      </w:pPr>
      <w:bookmarkStart w:id="30" w:name="_Toc356552044"/>
      <w:bookmarkStart w:id="31" w:name="_Toc364762697"/>
      <w:r>
        <w:lastRenderedPageBreak/>
        <w:t>BigIP Configuration</w:t>
      </w:r>
      <w:bookmarkEnd w:id="30"/>
      <w:bookmarkEnd w:id="31"/>
    </w:p>
    <w:p w14:paraId="3E629DCD" w14:textId="77777777" w:rsidR="001022BA" w:rsidRDefault="00E56DE9" w:rsidP="001022BA">
      <w:pPr>
        <w:pStyle w:val="H2Body"/>
      </w:pPr>
      <w:r>
        <w:t>x</w:t>
      </w:r>
      <w:r w:rsidR="001022BA">
        <w:t xml:space="preserve">BRMS HA (High Availability) architecture supports one-to-many servers per each HA group. </w:t>
      </w:r>
    </w:p>
    <w:p w14:paraId="684C9FCE" w14:textId="77777777" w:rsidR="001022BA" w:rsidRDefault="001022BA" w:rsidP="001022BA">
      <w:pPr>
        <w:pStyle w:val="H2Body"/>
      </w:pPr>
      <w:r>
        <w:t>Servers belonging to the same xBRMS UI HA group should be load balanced in a round robin fashion.</w:t>
      </w:r>
    </w:p>
    <w:p w14:paraId="5E9B95F9" w14:textId="77777777" w:rsidR="001022BA" w:rsidRDefault="001022BA" w:rsidP="001022BA">
      <w:pPr>
        <w:pStyle w:val="H2Body"/>
      </w:pPr>
      <w:r>
        <w:t xml:space="preserve">The load balancing of the servers belonging to the same xBRMS REST Service HA group is based on the response from the HTTP GET </w:t>
      </w:r>
      <w:r w:rsidRPr="001022BA">
        <w:rPr>
          <w:rStyle w:val="ConsoleChar"/>
        </w:rPr>
        <w:t xml:space="preserve">/rest/status </w:t>
      </w:r>
      <w:r>
        <w:t>request.</w:t>
      </w:r>
    </w:p>
    <w:p w14:paraId="11D56021" w14:textId="77777777" w:rsidR="001022BA" w:rsidRPr="001022BA" w:rsidRDefault="001022BA" w:rsidP="001022BA">
      <w:pPr>
        <w:pStyle w:val="H2Body"/>
      </w:pPr>
      <w:r>
        <w:t xml:space="preserve">For details on how to configure xBRMS load balancing refer to the </w:t>
      </w:r>
      <w:r w:rsidRPr="00314A65">
        <w:rPr>
          <w:i/>
        </w:rPr>
        <w:t xml:space="preserve">xConnect BigIP HA Configuration </w:t>
      </w:r>
      <w:r>
        <w:t>document.</w:t>
      </w:r>
    </w:p>
    <w:p w14:paraId="41D59054" w14:textId="77777777" w:rsidR="00D17BCC" w:rsidRDefault="006C0633">
      <w:pPr>
        <w:pStyle w:val="Heading1"/>
      </w:pPr>
      <w:bookmarkStart w:id="32" w:name="_High_Availability_Support_1"/>
      <w:bookmarkStart w:id="33" w:name="_Toc356552045"/>
      <w:bookmarkStart w:id="34" w:name="_Toc364762698"/>
      <w:bookmarkEnd w:id="32"/>
      <w:r>
        <w:lastRenderedPageBreak/>
        <w:t>High</w:t>
      </w:r>
      <w:r w:rsidR="00D17BCC">
        <w:t xml:space="preserve"> Availability</w:t>
      </w:r>
      <w:r w:rsidR="0081721C">
        <w:t xml:space="preserve"> Support</w:t>
      </w:r>
      <w:bookmarkEnd w:id="33"/>
      <w:bookmarkEnd w:id="34"/>
    </w:p>
    <w:p w14:paraId="390EC527" w14:textId="77777777" w:rsidR="00DD6186" w:rsidRDefault="00F108F7" w:rsidP="00DD6186">
      <w:pPr>
        <w:keepNext/>
      </w:pPr>
      <w:r>
        <w:object w:dxaOrig="11116" w:dyaOrig="10285" w14:anchorId="7393C638">
          <v:shape id="_x0000_i1028" type="#_x0000_t75" style="width:467.05pt;height:432.4pt" o:ole="">
            <v:imagedata r:id="rId21" o:title=""/>
          </v:shape>
          <o:OLEObject Type="Embed" ProgID="Visio.Drawing.11" ShapeID="_x0000_i1028" DrawAspect="Content" ObjectID="_1438504537" r:id="rId22"/>
        </w:object>
      </w:r>
    </w:p>
    <w:p w14:paraId="06AE2C75" w14:textId="77777777" w:rsidR="00DB6FDC" w:rsidRPr="00DB6FDC" w:rsidRDefault="00DD6186" w:rsidP="00DD6186">
      <w:pPr>
        <w:pStyle w:val="Caption"/>
        <w:jc w:val="center"/>
      </w:pPr>
      <w:r>
        <w:t xml:space="preserve">Figure </w:t>
      </w:r>
      <w:fldSimple w:instr=" SEQ Figure \* ARABIC ">
        <w:r>
          <w:rPr>
            <w:noProof/>
          </w:rPr>
          <w:t>5</w:t>
        </w:r>
      </w:fldSimple>
      <w:r>
        <w:t xml:space="preserve"> - xBRMS HA Architecture</w:t>
      </w:r>
    </w:p>
    <w:p w14:paraId="62EC3C53" w14:textId="77777777" w:rsidR="009D24E0" w:rsidRDefault="009D24E0" w:rsidP="009D24E0">
      <w:pPr>
        <w:pStyle w:val="Heading1"/>
      </w:pPr>
      <w:bookmarkStart w:id="35" w:name="_Messaging_Protocols"/>
      <w:bookmarkStart w:id="36" w:name="_Toc356552046"/>
      <w:bookmarkStart w:id="37" w:name="_Toc364762699"/>
      <w:bookmarkEnd w:id="35"/>
      <w:r>
        <w:t>Messaging Protocols</w:t>
      </w:r>
      <w:bookmarkEnd w:id="36"/>
      <w:bookmarkEnd w:id="37"/>
    </w:p>
    <w:p w14:paraId="1BD3225B" w14:textId="77777777" w:rsidR="00662CEF" w:rsidRPr="00F234B0" w:rsidRDefault="009D24E0" w:rsidP="00662CEF">
      <w:r>
        <w:t>The following diagram illustrates the various types of interfaces implemented by the xBRMS Web Service</w:t>
      </w:r>
      <w:r w:rsidR="00662CEF">
        <w:t xml:space="preserve">. Refer to </w:t>
      </w:r>
      <w:r w:rsidR="00662CEF" w:rsidRPr="00B11364">
        <w:rPr>
          <w:i/>
        </w:rPr>
        <w:t>xBRMS Interface Control Document</w:t>
      </w:r>
      <w:r w:rsidR="00662CEF">
        <w:t xml:space="preserve"> for details on the available REST endpoints.</w:t>
      </w:r>
    </w:p>
    <w:p w14:paraId="0DD9CD9C" w14:textId="77777777" w:rsidR="009D24E0" w:rsidRPr="00F234B0" w:rsidRDefault="009D24E0" w:rsidP="009D24E0"/>
    <w:p w14:paraId="77B19743" w14:textId="77777777" w:rsidR="009D24E0" w:rsidRDefault="00C03122" w:rsidP="009D24E0">
      <w:pPr>
        <w:pStyle w:val="Caption"/>
        <w:jc w:val="center"/>
      </w:pPr>
      <w:r>
        <w:object w:dxaOrig="13989" w:dyaOrig="7644" w14:anchorId="07283D32">
          <v:shape id="_x0000_i1029" type="#_x0000_t75" style="width:467.4pt;height:255.65pt" o:ole="">
            <v:imagedata r:id="rId23" o:title=""/>
          </v:shape>
          <o:OLEObject Type="Embed" ProgID="Visio.Drawing.11" ShapeID="_x0000_i1029" DrawAspect="Content" ObjectID="_1438504538" r:id="rId24"/>
        </w:object>
      </w:r>
      <w:r w:rsidR="009D24E0" w:rsidRPr="00AC3882">
        <w:rPr>
          <w:color w:val="auto"/>
        </w:rPr>
        <w:t xml:space="preserve">Figure </w:t>
      </w:r>
      <w:r w:rsidR="009D24E0" w:rsidRPr="00AC3882">
        <w:rPr>
          <w:color w:val="auto"/>
        </w:rPr>
        <w:fldChar w:fldCharType="begin"/>
      </w:r>
      <w:r w:rsidR="009D24E0" w:rsidRPr="00AC3882">
        <w:rPr>
          <w:color w:val="auto"/>
        </w:rPr>
        <w:instrText xml:space="preserve"> SEQ Figure \* ARABIC </w:instrText>
      </w:r>
      <w:r w:rsidR="009D24E0" w:rsidRPr="00AC3882">
        <w:rPr>
          <w:color w:val="auto"/>
        </w:rPr>
        <w:fldChar w:fldCharType="separate"/>
      </w:r>
      <w:r w:rsidR="00DD6186">
        <w:rPr>
          <w:noProof/>
          <w:color w:val="auto"/>
        </w:rPr>
        <w:t>6</w:t>
      </w:r>
      <w:r w:rsidR="009D24E0" w:rsidRPr="00AC3882">
        <w:rPr>
          <w:noProof/>
          <w:color w:val="auto"/>
        </w:rPr>
        <w:fldChar w:fldCharType="end"/>
      </w:r>
      <w:r w:rsidR="009D24E0" w:rsidRPr="00AC3882">
        <w:rPr>
          <w:color w:val="auto"/>
        </w:rPr>
        <w:t xml:space="preserve"> - xBRMS Interfaces</w:t>
      </w:r>
    </w:p>
    <w:p w14:paraId="7304CB04" w14:textId="77777777" w:rsidR="009D24E0" w:rsidRDefault="009D24E0" w:rsidP="009D24E0"/>
    <w:p w14:paraId="19ED4507" w14:textId="77777777" w:rsidR="009D24E0" w:rsidRDefault="009D24E0" w:rsidP="009D24E0">
      <w:pPr>
        <w:pStyle w:val="Heading2"/>
      </w:pPr>
      <w:bookmarkStart w:id="38" w:name="_Toc356552047"/>
      <w:bookmarkStart w:id="39" w:name="_Toc364762700"/>
      <w:r>
        <w:t>Monitoring</w:t>
      </w:r>
      <w:bookmarkEnd w:id="38"/>
      <w:bookmarkEnd w:id="39"/>
    </w:p>
    <w:p w14:paraId="3E7DD8A9" w14:textId="77777777" w:rsidR="009D24E0" w:rsidRPr="004B6966" w:rsidRDefault="009D24E0" w:rsidP="00C03122">
      <w:pPr>
        <w:pStyle w:val="Body"/>
        <w:ind w:firstLine="0"/>
      </w:pPr>
      <w:r w:rsidRPr="004B6966">
        <w:t xml:space="preserve">The xBRMS Monitoring Interface allows xBRMS to monitor the health of various system components. Two communication channels are used, HTTP and JMS (Java Message Queue). The JMS channel is used by the xBRMS to subscribe to the discovery message sent out by the xBRC. This allows for automatic discovery of all xBRC installations on the network. The HTTP channel is used to periodically query the status of any monitored applications. </w:t>
      </w:r>
    </w:p>
    <w:p w14:paraId="7CEDB14B" w14:textId="77777777" w:rsidR="00AD5B11" w:rsidRPr="004B6966" w:rsidRDefault="009D24E0" w:rsidP="00C03122">
      <w:pPr>
        <w:pStyle w:val="Body"/>
        <w:ind w:firstLine="0"/>
      </w:pPr>
      <w:r w:rsidRPr="004B6966">
        <w:t>The xBRMS is capable of monitoring diverse applications. Each new monitored application is added to the xBRMS by subclassing a HealthItem Java class. The HealthItem implementation communicates via HTTP or other protocol with the monitored application to obtain the status of the application. The XBRC</w:t>
      </w:r>
      <w:r>
        <w:t>,</w:t>
      </w:r>
      <w:r w:rsidRPr="004B6966">
        <w:t xml:space="preserve"> IDMS</w:t>
      </w:r>
      <w:r>
        <w:t>, and JMS Listener all</w:t>
      </w:r>
      <w:r w:rsidRPr="004B6966">
        <w:t xml:space="preserve"> use the HTTP </w:t>
      </w:r>
      <w:r w:rsidRPr="00656BAB">
        <w:rPr>
          <w:rStyle w:val="ConsoleChar"/>
        </w:rPr>
        <w:t>/status</w:t>
      </w:r>
      <w:r w:rsidRPr="004B6966">
        <w:t xml:space="preserve"> call for this purpose.</w:t>
      </w:r>
    </w:p>
    <w:p w14:paraId="45B78BA6" w14:textId="77777777" w:rsidR="009D24E0" w:rsidRDefault="00AD5B11" w:rsidP="00C03122">
      <w:pPr>
        <w:pStyle w:val="Body"/>
        <w:ind w:firstLine="0"/>
      </w:pPr>
      <w:r>
        <w:t>Only the master xBRMS pings the monitored applications for status and persists that status into the SQL Server database. The slave xBRMS servers then read that information from the database</w:t>
      </w:r>
      <w:r w:rsidR="001460E7">
        <w:t>.</w:t>
      </w:r>
    </w:p>
    <w:p w14:paraId="2D752D75" w14:textId="77777777" w:rsidR="00644644" w:rsidRDefault="00C03122" w:rsidP="00C03122">
      <w:pPr>
        <w:pStyle w:val="Body"/>
        <w:ind w:firstLine="0"/>
      </w:pPr>
      <w:r>
        <w:t>Information on reader</w:t>
      </w:r>
      <w:r w:rsidR="00644644">
        <w:t xml:space="preserve"> health comes directly from the xBRC.</w:t>
      </w:r>
    </w:p>
    <w:p w14:paraId="035DA64B" w14:textId="77777777" w:rsidR="009D24E0" w:rsidRDefault="009D24E0" w:rsidP="009D24E0">
      <w:pPr>
        <w:pStyle w:val="Heading2"/>
        <w:numPr>
          <w:ilvl w:val="1"/>
          <w:numId w:val="22"/>
        </w:numPr>
      </w:pPr>
      <w:bookmarkStart w:id="40" w:name="_Toc356552048"/>
      <w:bookmarkStart w:id="41" w:name="_Toc364762701"/>
      <w:r>
        <w:t>REST Query Interface</w:t>
      </w:r>
      <w:bookmarkEnd w:id="40"/>
      <w:bookmarkEnd w:id="41"/>
    </w:p>
    <w:p w14:paraId="3AC134FB" w14:textId="77777777" w:rsidR="009D24E0" w:rsidRPr="00F234B0" w:rsidRDefault="009D24E0" w:rsidP="00C03122">
      <w:pPr>
        <w:pStyle w:val="Body"/>
        <w:ind w:firstLine="0"/>
      </w:pPr>
      <w:r w:rsidRPr="004B6966">
        <w:t>The REST Query Interface</w:t>
      </w:r>
      <w:r>
        <w:t xml:space="preserve"> is used by the xBRMS UI to retrieve and manipulate data collected by the xBRMS servers. It also </w:t>
      </w:r>
      <w:r w:rsidRPr="004B6966">
        <w:t>allows other applications to query the xBRMS system for information about applications</w:t>
      </w:r>
      <w:r>
        <w:t xml:space="preserve"> it monitors. Most of the REST endpoints the xBRMS servers make available are protected by </w:t>
      </w:r>
      <w:hyperlink w:anchor="_Access_Control" w:history="1">
        <w:r w:rsidRPr="0063478A">
          <w:rPr>
            <w:rStyle w:val="Hyperlink"/>
          </w:rPr>
          <w:t>Access Control</w:t>
        </w:r>
      </w:hyperlink>
      <w:r>
        <w:t xml:space="preserve">. However, </w:t>
      </w:r>
      <w:r w:rsidR="000D7470">
        <w:t xml:space="preserve">some of the endpoints, </w:t>
      </w:r>
      <w:r w:rsidR="00D31FC1">
        <w:t>e.g.,</w:t>
      </w:r>
      <w:r w:rsidR="000D7470">
        <w:t xml:space="preserve"> </w:t>
      </w:r>
      <w:r>
        <w:t xml:space="preserve">the </w:t>
      </w:r>
      <w:r w:rsidRPr="007B53D4">
        <w:rPr>
          <w:rStyle w:val="ConsoleChar"/>
        </w:rPr>
        <w:t>/facilities</w:t>
      </w:r>
      <w:r>
        <w:t xml:space="preserve"> endpoint</w:t>
      </w:r>
      <w:r w:rsidR="000D7470">
        <w:t>, are</w:t>
      </w:r>
      <w:r>
        <w:t xml:space="preserve"> left unprotected for backwards compatibility.</w:t>
      </w:r>
    </w:p>
    <w:p w14:paraId="211A61B2" w14:textId="77777777" w:rsidR="004277E2" w:rsidRDefault="004277E2">
      <w:pPr>
        <w:pStyle w:val="Heading1"/>
      </w:pPr>
      <w:bookmarkStart w:id="42" w:name="_Database_Structure"/>
      <w:bookmarkStart w:id="43" w:name="_Toc356552049"/>
      <w:bookmarkStart w:id="44" w:name="_Toc364762702"/>
      <w:bookmarkEnd w:id="42"/>
      <w:r>
        <w:lastRenderedPageBreak/>
        <w:t>Database Structure</w:t>
      </w:r>
      <w:bookmarkEnd w:id="43"/>
      <w:bookmarkEnd w:id="44"/>
    </w:p>
    <w:p w14:paraId="0C229B58" w14:textId="77777777" w:rsidR="00CB20DD" w:rsidRDefault="00B904D8" w:rsidP="00CB20DD">
      <w:r>
        <w:t xml:space="preserve">A separate instance of the SQL Server database is needed in each LDU and one in the DISC. Each instance of XBRMS database in the DLU is used by the xBRMS REST Service HA group, </w:t>
      </w:r>
      <w:r w:rsidR="00242762">
        <w:t xml:space="preserve">and </w:t>
      </w:r>
      <w:r>
        <w:t>XI</w:t>
      </w:r>
      <w:r w:rsidR="00242762">
        <w:t xml:space="preserve"> </w:t>
      </w:r>
      <w:r>
        <w:t xml:space="preserve">and JMS Listener </w:t>
      </w:r>
      <w:r w:rsidR="00242762">
        <w:t xml:space="preserve">xConnect </w:t>
      </w:r>
      <w:r>
        <w:t>applications.</w:t>
      </w:r>
      <w:r w:rsidR="00AD5F40">
        <w:t xml:space="preserve"> </w:t>
      </w:r>
      <w:r w:rsidR="0018185D">
        <w:t>xBRMS application shares</w:t>
      </w:r>
      <w:r w:rsidR="00CB20DD">
        <w:t xml:space="preserve"> the FacilityID and FacilityTypeID tables</w:t>
      </w:r>
      <w:r w:rsidR="0018185D">
        <w:t xml:space="preserve"> shown in the blow diagram with </w:t>
      </w:r>
      <w:r w:rsidR="00CB20DD">
        <w:t>the xConnect XI application.</w:t>
      </w:r>
    </w:p>
    <w:p w14:paraId="26AE42DB" w14:textId="77777777" w:rsidR="00CB20DD" w:rsidRDefault="0018185D" w:rsidP="00CB20DD">
      <w:r>
        <w:t xml:space="preserve">The database user used by the xBRMS </w:t>
      </w:r>
      <w:r w:rsidR="00AD5F40">
        <w:t>application requires</w:t>
      </w:r>
      <w:r>
        <w:t xml:space="preserve"> read, write and execute </w:t>
      </w:r>
      <w:r w:rsidR="00760E23">
        <w:t>permissions</w:t>
      </w:r>
      <w:r>
        <w:t>.</w:t>
      </w:r>
    </w:p>
    <w:p w14:paraId="064794C4" w14:textId="77777777" w:rsidR="00CB20DD" w:rsidRPr="00CB20DD" w:rsidRDefault="00CB20DD" w:rsidP="00CB20DD"/>
    <w:p w14:paraId="0322E871" w14:textId="77777777" w:rsidR="0018185D" w:rsidRDefault="0018185D" w:rsidP="0018185D">
      <w:pPr>
        <w:pStyle w:val="Heading2"/>
      </w:pPr>
      <w:bookmarkStart w:id="45" w:name="_Access_Control"/>
      <w:bookmarkStart w:id="46" w:name="_Toc356552050"/>
      <w:bookmarkStart w:id="47" w:name="_Toc364762703"/>
      <w:bookmarkEnd w:id="45"/>
      <w:r>
        <w:lastRenderedPageBreak/>
        <w:t>Table Structure</w:t>
      </w:r>
      <w:bookmarkEnd w:id="46"/>
      <w:bookmarkEnd w:id="47"/>
    </w:p>
    <w:p w14:paraId="6D3BE43B" w14:textId="55F7F23E" w:rsidR="00DD6186" w:rsidRDefault="00DD1A07" w:rsidP="00DD6186">
      <w:pPr>
        <w:pStyle w:val="H2Body"/>
        <w:keepNext/>
      </w:pPr>
      <w:r>
        <w:object w:dxaOrig="9659" w:dyaOrig="11468" w14:anchorId="558B242F">
          <v:shape id="_x0000_i1030" type="#_x0000_t75" style="width:467.8pt;height:555.6pt" o:ole="">
            <v:imagedata r:id="rId25" o:title=""/>
          </v:shape>
          <o:OLEObject Type="Embed" ProgID="Visio.Drawing.11" ShapeID="_x0000_i1030" DrawAspect="Content" ObjectID="_1438504539" r:id="rId26"/>
        </w:object>
      </w:r>
    </w:p>
    <w:p w14:paraId="2DAF9995" w14:textId="77777777" w:rsidR="0018185D" w:rsidRDefault="00DD6186" w:rsidP="00DD6186">
      <w:pPr>
        <w:pStyle w:val="Caption"/>
        <w:jc w:val="center"/>
      </w:pPr>
      <w:r>
        <w:t xml:space="preserve">Figure </w:t>
      </w:r>
      <w:fldSimple w:instr=" SEQ Figure \* ARABIC ">
        <w:r>
          <w:rPr>
            <w:noProof/>
          </w:rPr>
          <w:t>7</w:t>
        </w:r>
      </w:fldSimple>
      <w:r>
        <w:t xml:space="preserve"> - xBRMS Database Tables</w:t>
      </w:r>
    </w:p>
    <w:p w14:paraId="44A3B422" w14:textId="77777777" w:rsidR="00D31FC1" w:rsidRPr="00D31FC1" w:rsidRDefault="00D31FC1" w:rsidP="00D31FC1"/>
    <w:tbl>
      <w:tblPr>
        <w:tblStyle w:val="TableGrid"/>
        <w:tblW w:w="9018" w:type="dxa"/>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3168"/>
        <w:gridCol w:w="5850"/>
      </w:tblGrid>
      <w:tr w:rsidR="0018185D" w:rsidRPr="00A0472D" w14:paraId="6313C24B" w14:textId="77777777" w:rsidTr="00437E29">
        <w:tc>
          <w:tcPr>
            <w:tcW w:w="3168" w:type="dxa"/>
            <w:shd w:val="clear" w:color="auto" w:fill="B8CCE4" w:themeFill="accent1" w:themeFillTint="66"/>
          </w:tcPr>
          <w:p w14:paraId="57424F5F" w14:textId="77777777" w:rsidR="0018185D" w:rsidRPr="00A0472D" w:rsidRDefault="0018185D" w:rsidP="00437E29">
            <w:pPr>
              <w:jc w:val="center"/>
              <w:rPr>
                <w:b/>
              </w:rPr>
            </w:pPr>
            <w:r>
              <w:rPr>
                <w:b/>
              </w:rPr>
              <w:t>Table</w:t>
            </w:r>
          </w:p>
        </w:tc>
        <w:tc>
          <w:tcPr>
            <w:tcW w:w="5850" w:type="dxa"/>
            <w:shd w:val="clear" w:color="auto" w:fill="B8CCE4" w:themeFill="accent1" w:themeFillTint="66"/>
          </w:tcPr>
          <w:p w14:paraId="25EBD33E" w14:textId="77777777" w:rsidR="0018185D" w:rsidRPr="00A0472D" w:rsidRDefault="0018185D" w:rsidP="00437E29">
            <w:pPr>
              <w:jc w:val="center"/>
              <w:rPr>
                <w:b/>
              </w:rPr>
            </w:pPr>
            <w:r>
              <w:rPr>
                <w:b/>
              </w:rPr>
              <w:t>Description</w:t>
            </w:r>
          </w:p>
        </w:tc>
      </w:tr>
      <w:tr w:rsidR="0018185D" w14:paraId="2705F3E2" w14:textId="77777777" w:rsidTr="00437E29">
        <w:tc>
          <w:tcPr>
            <w:tcW w:w="3168" w:type="dxa"/>
          </w:tcPr>
          <w:p w14:paraId="0811B01C" w14:textId="77777777" w:rsidR="0018185D" w:rsidRDefault="0018185D" w:rsidP="00437E29">
            <w:r>
              <w:t>config</w:t>
            </w:r>
          </w:p>
        </w:tc>
        <w:tc>
          <w:tcPr>
            <w:tcW w:w="5850" w:type="dxa"/>
          </w:tcPr>
          <w:p w14:paraId="299DD520" w14:textId="77777777" w:rsidR="0018185D" w:rsidRDefault="0018185D" w:rsidP="00437E29">
            <w:r>
              <w:t>Stores non-sensitive application configuration parameters</w:t>
            </w:r>
          </w:p>
        </w:tc>
      </w:tr>
      <w:tr w:rsidR="0018185D" w14:paraId="047FA1A4" w14:textId="77777777" w:rsidTr="00437E29">
        <w:tc>
          <w:tcPr>
            <w:tcW w:w="3168" w:type="dxa"/>
          </w:tcPr>
          <w:p w14:paraId="2A69F4FA" w14:textId="77777777" w:rsidR="0018185D" w:rsidRDefault="0018185D" w:rsidP="00437E29">
            <w:r>
              <w:t>XbrmsHaGroup</w:t>
            </w:r>
          </w:p>
        </w:tc>
        <w:tc>
          <w:tcPr>
            <w:tcW w:w="5850" w:type="dxa"/>
          </w:tcPr>
          <w:p w14:paraId="3DE7E66C" w14:textId="77777777" w:rsidR="0018185D" w:rsidRDefault="0018185D" w:rsidP="00437E29">
            <w:r>
              <w:t>Keeps track of all xBRMS REST servers in an HA group. All members of the HA group write their heartbeat to this table. Also, as soon as one of the members assumes master’s responsibilities it indicates that fact in this table.</w:t>
            </w:r>
          </w:p>
        </w:tc>
      </w:tr>
      <w:tr w:rsidR="0018185D" w14:paraId="5463338F" w14:textId="77777777" w:rsidTr="00437E29">
        <w:tc>
          <w:tcPr>
            <w:tcW w:w="3168" w:type="dxa"/>
          </w:tcPr>
          <w:p w14:paraId="2F68D357" w14:textId="77777777" w:rsidR="0018185D" w:rsidRDefault="0018185D" w:rsidP="00437E29">
            <w:r>
              <w:t>HealthItem</w:t>
            </w:r>
          </w:p>
        </w:tc>
        <w:tc>
          <w:tcPr>
            <w:tcW w:w="5850" w:type="dxa"/>
          </w:tcPr>
          <w:p w14:paraId="63808460" w14:textId="77777777" w:rsidR="0018185D" w:rsidRDefault="0018185D" w:rsidP="00D31FC1">
            <w:pPr>
              <w:keepNext/>
              <w:keepLines/>
            </w:pPr>
            <w:r>
              <w:t>Collection of xConnect application servers currently being monitored by this xBRMS REST Service.</w:t>
            </w:r>
          </w:p>
        </w:tc>
      </w:tr>
      <w:tr w:rsidR="0018185D" w14:paraId="32550EF5" w14:textId="77777777" w:rsidTr="00437E29">
        <w:tc>
          <w:tcPr>
            <w:tcW w:w="3168" w:type="dxa"/>
          </w:tcPr>
          <w:p w14:paraId="7CBDE93C" w14:textId="77777777" w:rsidR="0018185D" w:rsidRDefault="0018185D" w:rsidP="00437E29">
            <w:r>
              <w:t>HealthItemField</w:t>
            </w:r>
          </w:p>
        </w:tc>
        <w:tc>
          <w:tcPr>
            <w:tcW w:w="5850" w:type="dxa"/>
          </w:tcPr>
          <w:p w14:paraId="1CA99F68" w14:textId="77777777" w:rsidR="0018185D" w:rsidRDefault="0018185D" w:rsidP="00D31FC1">
            <w:r>
              <w:t>Each health item, regardless of type, has a set of mandatory properties such as IP, hostname or port. xBRMS also collects health item type specific properties w</w:t>
            </w:r>
            <w:r w:rsidR="00C03122">
              <w:t>hich are stored in this table. A</w:t>
            </w:r>
            <w:r>
              <w:t>n example of such property is the ‘Model’ which only makes sense for health items of type xBRC.</w:t>
            </w:r>
          </w:p>
        </w:tc>
      </w:tr>
      <w:tr w:rsidR="0018185D" w14:paraId="6C8B5030" w14:textId="77777777" w:rsidTr="00437E29">
        <w:tc>
          <w:tcPr>
            <w:tcW w:w="3168" w:type="dxa"/>
          </w:tcPr>
          <w:p w14:paraId="042B8CFF" w14:textId="77777777" w:rsidR="0018185D" w:rsidRDefault="0018185D" w:rsidP="00437E29">
            <w:r>
              <w:t>PerformanceMetric</w:t>
            </w:r>
          </w:p>
        </w:tc>
        <w:tc>
          <w:tcPr>
            <w:tcW w:w="5850" w:type="dxa"/>
          </w:tcPr>
          <w:p w14:paraId="15CCCAC3" w14:textId="77777777" w:rsidR="0018185D" w:rsidRDefault="0018185D" w:rsidP="00437E29">
            <w:r>
              <w:t>Collection of performance metric readings collected over time.</w:t>
            </w:r>
          </w:p>
        </w:tc>
      </w:tr>
      <w:tr w:rsidR="0018185D" w14:paraId="754EC01E" w14:textId="77777777" w:rsidTr="00437E29">
        <w:tc>
          <w:tcPr>
            <w:tcW w:w="3168" w:type="dxa"/>
          </w:tcPr>
          <w:p w14:paraId="379027DE" w14:textId="77777777" w:rsidR="0018185D" w:rsidRDefault="0018185D" w:rsidP="00437E29">
            <w:r>
              <w:t>PerformanceMetricDesc</w:t>
            </w:r>
          </w:p>
        </w:tc>
        <w:tc>
          <w:tcPr>
            <w:tcW w:w="5850" w:type="dxa"/>
          </w:tcPr>
          <w:p w14:paraId="30562ED0" w14:textId="77777777" w:rsidR="0018185D" w:rsidRDefault="0018185D" w:rsidP="00437E29">
            <w:r>
              <w:t>PerformanceMetric table metadata.</w:t>
            </w:r>
          </w:p>
        </w:tc>
      </w:tr>
      <w:tr w:rsidR="00186045" w14:paraId="3CCEF942" w14:textId="77777777" w:rsidTr="00437E29">
        <w:tc>
          <w:tcPr>
            <w:tcW w:w="3168" w:type="dxa"/>
          </w:tcPr>
          <w:p w14:paraId="692D47F1" w14:textId="7D4E203C" w:rsidR="00186045" w:rsidRDefault="00186045" w:rsidP="00437E29">
            <w:r>
              <w:t>Audit</w:t>
            </w:r>
          </w:p>
        </w:tc>
        <w:tc>
          <w:tcPr>
            <w:tcW w:w="5850" w:type="dxa"/>
          </w:tcPr>
          <w:p w14:paraId="092DCAEF" w14:textId="260E53D1" w:rsidR="00186045" w:rsidRDefault="00186045" w:rsidP="00437E29">
            <w:r>
              <w:t>Collection of audit events from the xBRMS itself and all the systems it monitors.</w:t>
            </w:r>
          </w:p>
        </w:tc>
      </w:tr>
      <w:tr w:rsidR="00186045" w14:paraId="5A06268D" w14:textId="77777777" w:rsidTr="00437E29">
        <w:tc>
          <w:tcPr>
            <w:tcW w:w="3168" w:type="dxa"/>
          </w:tcPr>
          <w:p w14:paraId="6B3D28EC" w14:textId="647DDBAA" w:rsidR="00186045" w:rsidRDefault="00186045" w:rsidP="00437E29">
            <w:r>
              <w:t>PwHash</w:t>
            </w:r>
          </w:p>
        </w:tc>
        <w:tc>
          <w:tcPr>
            <w:tcW w:w="5850" w:type="dxa"/>
          </w:tcPr>
          <w:p w14:paraId="2457DEAC" w14:textId="638503D7" w:rsidR="00186045" w:rsidRDefault="00186045" w:rsidP="00D31FC1">
            <w:r>
              <w:t>Logon user name and password hash for Keystone off line mode.</w:t>
            </w:r>
          </w:p>
        </w:tc>
      </w:tr>
      <w:tr w:rsidR="0018185D" w14:paraId="63419D3F" w14:textId="77777777" w:rsidTr="00437E29">
        <w:tc>
          <w:tcPr>
            <w:tcW w:w="3168" w:type="dxa"/>
          </w:tcPr>
          <w:p w14:paraId="3901E6A9" w14:textId="77777777" w:rsidR="0018185D" w:rsidRDefault="0018185D" w:rsidP="00437E29">
            <w:r>
              <w:t>schema_version</w:t>
            </w:r>
          </w:p>
        </w:tc>
        <w:tc>
          <w:tcPr>
            <w:tcW w:w="5850" w:type="dxa"/>
          </w:tcPr>
          <w:p w14:paraId="18FAA967" w14:textId="77777777" w:rsidR="0018185D" w:rsidRDefault="0018185D" w:rsidP="00437E29">
            <w:r>
              <w:t>Current and historical data on database schema version.</w:t>
            </w:r>
          </w:p>
        </w:tc>
      </w:tr>
    </w:tbl>
    <w:p w14:paraId="673A6901" w14:textId="77777777" w:rsidR="0018185D" w:rsidRPr="0018185D" w:rsidRDefault="0018185D" w:rsidP="0018185D">
      <w:pPr>
        <w:pStyle w:val="H2Body"/>
      </w:pPr>
    </w:p>
    <w:p w14:paraId="46DB3383" w14:textId="77777777" w:rsidR="0018185D" w:rsidRDefault="0018185D">
      <w:pPr>
        <w:pStyle w:val="Heading2"/>
      </w:pPr>
      <w:bookmarkStart w:id="48" w:name="_Toc356552051"/>
      <w:bookmarkStart w:id="49" w:name="_Toc364762704"/>
      <w:r>
        <w:t>Stored Procedures</w:t>
      </w:r>
      <w:bookmarkEnd w:id="48"/>
      <w:bookmarkEnd w:id="49"/>
    </w:p>
    <w:p w14:paraId="625414DC" w14:textId="77777777" w:rsidR="00D1146A" w:rsidRDefault="00D1146A" w:rsidP="00D1146A">
      <w:pPr>
        <w:pStyle w:val="H2Body"/>
      </w:pPr>
      <w:r>
        <w:t xml:space="preserve">xBRMS application uses two stored procedures: </w:t>
      </w:r>
    </w:p>
    <w:p w14:paraId="4EB127D1" w14:textId="77777777" w:rsidR="00D1146A" w:rsidRDefault="00D1146A" w:rsidP="00D1146A">
      <w:pPr>
        <w:pStyle w:val="H2Body"/>
        <w:numPr>
          <w:ilvl w:val="0"/>
          <w:numId w:val="27"/>
        </w:numPr>
      </w:pPr>
      <w:r>
        <w:t>dbo.usp_PerformanceMetric_create</w:t>
      </w:r>
    </w:p>
    <w:p w14:paraId="7D516C57" w14:textId="77777777" w:rsidR="00D1146A" w:rsidRPr="00D1146A" w:rsidRDefault="00D1146A" w:rsidP="00D1146A">
      <w:pPr>
        <w:pStyle w:val="H2Body"/>
        <w:numPr>
          <w:ilvl w:val="0"/>
          <w:numId w:val="27"/>
        </w:numPr>
      </w:pPr>
      <w:r>
        <w:t>dbo.usp_PerformanceMetricDesc_create</w:t>
      </w:r>
    </w:p>
    <w:p w14:paraId="37B649A1" w14:textId="77777777" w:rsidR="00176E83" w:rsidRDefault="00176E83">
      <w:pPr>
        <w:pStyle w:val="Heading1"/>
      </w:pPr>
      <w:bookmarkStart w:id="50" w:name="_Access_Control_1"/>
      <w:bookmarkStart w:id="51" w:name="_Toc356552052"/>
      <w:bookmarkStart w:id="52" w:name="_Toc364762705"/>
      <w:bookmarkEnd w:id="50"/>
      <w:r>
        <w:t>Access Control</w:t>
      </w:r>
      <w:bookmarkEnd w:id="51"/>
      <w:bookmarkEnd w:id="52"/>
    </w:p>
    <w:p w14:paraId="6733816C" w14:textId="77777777" w:rsidR="00E96E99" w:rsidRDefault="00A92BCB" w:rsidP="00A92BCB">
      <w:r>
        <w:t xml:space="preserve">Access Control module is implemented as a generic </w:t>
      </w:r>
      <w:r w:rsidR="00E96E99">
        <w:t xml:space="preserve">java library. The library is </w:t>
      </w:r>
      <w:r>
        <w:t>integrated into each servlet</w:t>
      </w:r>
      <w:r w:rsidR="00E96E99">
        <w:t xml:space="preserve">-based xConnect application and </w:t>
      </w:r>
      <w:r>
        <w:t>consists of two parts: servlet filter</w:t>
      </w:r>
      <w:r w:rsidR="00606CA5">
        <w:t xml:space="preserve"> and Authentication Gateway (xAG).</w:t>
      </w:r>
    </w:p>
    <w:p w14:paraId="3DF90791" w14:textId="77777777" w:rsidR="00E96E99" w:rsidRDefault="00E96E99" w:rsidP="00A92BCB">
      <w:r>
        <w:lastRenderedPageBreak/>
        <w:t>The servlet filter</w:t>
      </w:r>
      <w:r w:rsidR="00A92BCB">
        <w:t xml:space="preserve"> intercepts HTTP requests for secured resources</w:t>
      </w:r>
      <w:r>
        <w:t xml:space="preserve"> and makes authorization decisions.</w:t>
      </w:r>
    </w:p>
    <w:p w14:paraId="15A41EC5" w14:textId="77777777" w:rsidR="00E96E99" w:rsidRDefault="00E96E99" w:rsidP="00A92BCB">
      <w:r>
        <w:t>The</w:t>
      </w:r>
      <w:r w:rsidR="00606CA5">
        <w:t xml:space="preserve"> xAG</w:t>
      </w:r>
      <w:r>
        <w:t xml:space="preserve"> serves</w:t>
      </w:r>
      <w:r w:rsidR="00A92BCB">
        <w:t xml:space="preserve"> client request</w:t>
      </w:r>
      <w:r>
        <w:t>s for authorization</w:t>
      </w:r>
      <w:r w:rsidR="00A92BCB">
        <w:t xml:space="preserve"> tokens and collec</w:t>
      </w:r>
      <w:r>
        <w:t>ts user logon information via web-forms.</w:t>
      </w:r>
    </w:p>
    <w:p w14:paraId="543D1DEB" w14:textId="77777777" w:rsidR="00E96E99" w:rsidRDefault="00E96E99" w:rsidP="00A92BCB">
      <w:r>
        <w:t xml:space="preserve">The Access Control module </w:t>
      </w:r>
      <w:r w:rsidR="00097F17">
        <w:t>provides</w:t>
      </w:r>
      <w:r>
        <w:t xml:space="preserve"> the following functionality:</w:t>
      </w:r>
    </w:p>
    <w:p w14:paraId="47B19C9C" w14:textId="77777777" w:rsidR="00E96E99" w:rsidRPr="00433AA0" w:rsidRDefault="00E96E99" w:rsidP="00E96E99">
      <w:pPr>
        <w:pStyle w:val="ListParagraph"/>
        <w:numPr>
          <w:ilvl w:val="0"/>
          <w:numId w:val="29"/>
        </w:numPr>
        <w:suppressAutoHyphens w:val="0"/>
        <w:spacing w:after="200" w:line="276" w:lineRule="auto"/>
        <w:contextualSpacing/>
        <w:rPr>
          <w:szCs w:val="20"/>
        </w:rPr>
      </w:pPr>
      <w:r w:rsidRPr="00433AA0">
        <w:rPr>
          <w:szCs w:val="20"/>
        </w:rPr>
        <w:t>Authentication of HTTP requests to protected resources</w:t>
      </w:r>
      <w:r>
        <w:rPr>
          <w:szCs w:val="20"/>
        </w:rPr>
        <w:t xml:space="preserve"> (both dynamic and static)</w:t>
      </w:r>
    </w:p>
    <w:p w14:paraId="03D1D728" w14:textId="77777777" w:rsidR="00E96E99" w:rsidRDefault="00E96E99" w:rsidP="00E96E99">
      <w:pPr>
        <w:pStyle w:val="ListParagraph"/>
        <w:numPr>
          <w:ilvl w:val="0"/>
          <w:numId w:val="29"/>
        </w:numPr>
        <w:suppressAutoHyphens w:val="0"/>
        <w:spacing w:after="200" w:line="276" w:lineRule="auto"/>
        <w:contextualSpacing/>
        <w:rPr>
          <w:szCs w:val="20"/>
        </w:rPr>
      </w:pPr>
      <w:r w:rsidRPr="00433AA0">
        <w:rPr>
          <w:szCs w:val="20"/>
        </w:rPr>
        <w:t>Authorization of HTTP r</w:t>
      </w:r>
      <w:r>
        <w:rPr>
          <w:szCs w:val="20"/>
        </w:rPr>
        <w:t>equests based on security roles</w:t>
      </w:r>
    </w:p>
    <w:p w14:paraId="2437BBC7" w14:textId="77777777" w:rsidR="00EC7398" w:rsidRPr="00EC7398" w:rsidRDefault="00EC7398" w:rsidP="00EC7398">
      <w:pPr>
        <w:pStyle w:val="ListParagraph"/>
        <w:numPr>
          <w:ilvl w:val="0"/>
          <w:numId w:val="29"/>
        </w:numPr>
      </w:pPr>
      <w:r w:rsidRPr="00E96E99">
        <w:rPr>
          <w:szCs w:val="20"/>
        </w:rPr>
        <w:t>Integration with BiTKOO Keystone Authorization Server</w:t>
      </w:r>
    </w:p>
    <w:p w14:paraId="092B7526" w14:textId="77777777" w:rsidR="00E96E99" w:rsidRPr="00433AA0" w:rsidRDefault="00E96E99" w:rsidP="00E96E99">
      <w:pPr>
        <w:pStyle w:val="ListParagraph"/>
        <w:numPr>
          <w:ilvl w:val="0"/>
          <w:numId w:val="29"/>
        </w:numPr>
        <w:suppressAutoHyphens w:val="0"/>
        <w:spacing w:after="200" w:line="276" w:lineRule="auto"/>
        <w:contextualSpacing/>
        <w:rPr>
          <w:szCs w:val="20"/>
        </w:rPr>
      </w:pPr>
      <w:r w:rsidRPr="00433AA0">
        <w:rPr>
          <w:szCs w:val="20"/>
        </w:rPr>
        <w:t>SSO between to xConnect</w:t>
      </w:r>
      <w:r>
        <w:rPr>
          <w:szCs w:val="20"/>
        </w:rPr>
        <w:t xml:space="preserve"> components</w:t>
      </w:r>
    </w:p>
    <w:p w14:paraId="6339DA97" w14:textId="77777777" w:rsidR="00E96E99" w:rsidRDefault="00E96E99" w:rsidP="00E96E99">
      <w:pPr>
        <w:pStyle w:val="ListParagraph"/>
        <w:numPr>
          <w:ilvl w:val="0"/>
          <w:numId w:val="0"/>
        </w:numPr>
        <w:ind w:left="720"/>
      </w:pPr>
    </w:p>
    <w:p w14:paraId="3D83BE01" w14:textId="77777777" w:rsidR="00E96E99" w:rsidRDefault="00E96E99" w:rsidP="00E96E99">
      <w:pPr>
        <w:pStyle w:val="Heading2"/>
      </w:pPr>
      <w:bookmarkStart w:id="53" w:name="_Toc364762706"/>
      <w:r>
        <w:t>Authentication</w:t>
      </w:r>
      <w:r w:rsidR="00606CA5">
        <w:t xml:space="preserve"> and Authorization</w:t>
      </w:r>
      <w:bookmarkEnd w:id="53"/>
    </w:p>
    <w:p w14:paraId="021CFC77" w14:textId="77777777" w:rsidR="00E96E99" w:rsidRDefault="00097F17" w:rsidP="00A92BCB">
      <w:r>
        <w:t>The authentication filter intercepts all HTTP requests to XBRMS and XBRMSUI resources. If HTTP session is not established it creates a new one and tries to authenticate a user by</w:t>
      </w:r>
      <w:r w:rsidR="00606CA5">
        <w:t xml:space="preserve"> redire</w:t>
      </w:r>
      <w:r w:rsidR="00EC7398">
        <w:t>cting the request to xAG. In the case of interactive logon xAG</w:t>
      </w:r>
      <w:r w:rsidR="00606CA5">
        <w:t xml:space="preserve"> collects user credentials via a login form and authenticates them </w:t>
      </w:r>
      <w:r w:rsidR="00EC7398">
        <w:t>against</w:t>
      </w:r>
      <w:r w:rsidR="00606CA5">
        <w:t xml:space="preserve"> either an internal identity database or a BiTKOO Authorization Server. On successful authentication the request is redirected back to XBRMS and the filter </w:t>
      </w:r>
      <w:r w:rsidR="00EC7398">
        <w:t>marks</w:t>
      </w:r>
      <w:r w:rsidR="00F8599D">
        <w:t xml:space="preserve"> the HTTP session as “authenticated”. After that it </w:t>
      </w:r>
      <w:r w:rsidR="00606CA5">
        <w:t>makes an authoriz</w:t>
      </w:r>
      <w:r w:rsidR="00F8599D">
        <w:t xml:space="preserve">ation decision based on the list of roles contained in </w:t>
      </w:r>
      <w:r w:rsidR="00EC7398">
        <w:t xml:space="preserve">the </w:t>
      </w:r>
      <w:r w:rsidR="00F8599D">
        <w:t>secure token generated by xAG. I</w:t>
      </w:r>
      <w:r w:rsidR="00EC7398">
        <w:t>f BiTKOO Authorizaton Server i</w:t>
      </w:r>
      <w:r w:rsidR="00F8599D">
        <w:t xml:space="preserve">ntegration </w:t>
      </w:r>
      <w:r w:rsidR="00EC7398">
        <w:t>is enabled the list gets</w:t>
      </w:r>
      <w:r w:rsidR="00F8599D">
        <w:t xml:space="preserve"> copied form the authorization assertion object returned by the server.</w:t>
      </w:r>
    </w:p>
    <w:p w14:paraId="2D0E1B60" w14:textId="77777777" w:rsidR="00F8599D" w:rsidRDefault="00F8599D" w:rsidP="00A92BCB">
      <w:r>
        <w:t>The following environment properties control the authentication process:</w:t>
      </w:r>
    </w:p>
    <w:p w14:paraId="113D09EC" w14:textId="77777777" w:rsidR="00F8599D" w:rsidRDefault="00F8599D" w:rsidP="00A92BCB"/>
    <w:p w14:paraId="6DB25742" w14:textId="77777777" w:rsidR="00F8599D" w:rsidRPr="00F8599D" w:rsidRDefault="00F8599D" w:rsidP="00F8599D">
      <w:pPr>
        <w:pStyle w:val="Console"/>
        <w:ind w:left="0"/>
      </w:pPr>
      <w:r>
        <w:t># IP address or host name of the web application hosting xAG</w:t>
      </w:r>
    </w:p>
    <w:p w14:paraId="6DCA657A" w14:textId="77777777" w:rsidR="00F8599D" w:rsidRDefault="00F8599D" w:rsidP="00F8599D">
      <w:pPr>
        <w:pStyle w:val="Console"/>
        <w:ind w:left="0"/>
      </w:pPr>
      <w:r w:rsidRPr="00F8599D">
        <w:t>nge.xconnect.ac.logonServer=192.168.0.149</w:t>
      </w:r>
    </w:p>
    <w:p w14:paraId="08A3E5BF" w14:textId="77777777" w:rsidR="00F8599D" w:rsidRDefault="00F8599D" w:rsidP="00F8599D">
      <w:pPr>
        <w:pStyle w:val="Console"/>
        <w:ind w:left="0"/>
      </w:pPr>
    </w:p>
    <w:p w14:paraId="12B17D92" w14:textId="77777777" w:rsidR="00F8599D" w:rsidRPr="00F8599D" w:rsidRDefault="00F8599D" w:rsidP="00F8599D">
      <w:pPr>
        <w:pStyle w:val="Console"/>
        <w:ind w:left="0"/>
      </w:pPr>
      <w:r>
        <w:t># Port number of the xAG webapp</w:t>
      </w:r>
    </w:p>
    <w:p w14:paraId="3E2B11D2" w14:textId="77777777" w:rsidR="00F8599D" w:rsidRDefault="00FA74E5" w:rsidP="00F8599D">
      <w:pPr>
        <w:pStyle w:val="Console"/>
        <w:ind w:left="0"/>
      </w:pPr>
      <w:r>
        <w:t>nge.xconnect.ac.logonPort=808</w:t>
      </w:r>
      <w:r w:rsidR="00F8599D" w:rsidRPr="00F8599D">
        <w:t>0</w:t>
      </w:r>
    </w:p>
    <w:p w14:paraId="15577F95" w14:textId="77777777" w:rsidR="00F8599D" w:rsidRDefault="00F8599D" w:rsidP="00F8599D">
      <w:pPr>
        <w:pStyle w:val="Console"/>
        <w:ind w:left="0"/>
      </w:pPr>
    </w:p>
    <w:p w14:paraId="58C625E2" w14:textId="77777777" w:rsidR="00F8599D" w:rsidRPr="00F8599D" w:rsidRDefault="00F8599D" w:rsidP="00F8599D">
      <w:pPr>
        <w:pStyle w:val="Console"/>
        <w:ind w:left="0"/>
      </w:pPr>
      <w:r>
        <w:t># Name of the web application hosting xAG</w:t>
      </w:r>
    </w:p>
    <w:p w14:paraId="44A83621" w14:textId="77777777" w:rsidR="00F8599D" w:rsidRDefault="00F8599D" w:rsidP="00F8599D">
      <w:pPr>
        <w:pStyle w:val="Console"/>
        <w:ind w:left="0"/>
      </w:pPr>
      <w:r w:rsidRPr="00F8599D">
        <w:t>nge.xconnect.ac.logonAppName=XBRMS</w:t>
      </w:r>
    </w:p>
    <w:p w14:paraId="04316077" w14:textId="77777777" w:rsidR="00F8599D" w:rsidRDefault="00F8599D" w:rsidP="00F8599D">
      <w:pPr>
        <w:pStyle w:val="Console"/>
        <w:ind w:left="0"/>
      </w:pPr>
    </w:p>
    <w:p w14:paraId="754E6BDA" w14:textId="77777777" w:rsidR="00F8599D" w:rsidRPr="00F8599D" w:rsidRDefault="00F8599D" w:rsidP="00F8599D">
      <w:pPr>
        <w:pStyle w:val="Console"/>
        <w:ind w:left="0"/>
      </w:pPr>
      <w:r>
        <w:t># How often the secure token must be re-validated</w:t>
      </w:r>
    </w:p>
    <w:p w14:paraId="5C8C73FE" w14:textId="77777777" w:rsidR="00F8599D" w:rsidRDefault="00F8599D" w:rsidP="00F8599D">
      <w:pPr>
        <w:pStyle w:val="Console"/>
        <w:ind w:left="0"/>
      </w:pPr>
      <w:r>
        <w:t>nge.xconnect.ac.reauthSecs=600</w:t>
      </w:r>
    </w:p>
    <w:p w14:paraId="134AC366" w14:textId="77777777" w:rsidR="00F8599D" w:rsidRDefault="00F8599D" w:rsidP="00F8599D">
      <w:pPr>
        <w:pStyle w:val="Console"/>
        <w:ind w:left="0"/>
      </w:pPr>
    </w:p>
    <w:p w14:paraId="3636D7A7" w14:textId="77777777" w:rsidR="00F8599D" w:rsidRDefault="00F8599D" w:rsidP="00F8599D">
      <w:pPr>
        <w:pStyle w:val="Console"/>
        <w:ind w:left="0"/>
      </w:pPr>
      <w:r>
        <w:t># Full name of the authentication class</w:t>
      </w:r>
    </w:p>
    <w:p w14:paraId="70FBF2F6" w14:textId="77777777" w:rsidR="00F8599D" w:rsidRPr="00F8599D" w:rsidRDefault="00F8599D" w:rsidP="00F8599D">
      <w:pPr>
        <w:pStyle w:val="Console"/>
        <w:ind w:left="0"/>
      </w:pPr>
      <w:r w:rsidRPr="00F8599D">
        <w:t>nge.xconnect.ac.authServiceClass=com.disney.xband.ac.lib.auth.KeystoneAuthService</w:t>
      </w:r>
    </w:p>
    <w:p w14:paraId="0CA4CAA5" w14:textId="77777777" w:rsidR="00F8599D" w:rsidRDefault="00F8599D" w:rsidP="00F8599D"/>
    <w:p w14:paraId="28FED869" w14:textId="77777777" w:rsidR="001C7552" w:rsidRDefault="001C7552" w:rsidP="00F8599D">
      <w:r>
        <w:lastRenderedPageBreak/>
        <w:t>The access control rules for XBRMS/XBRMSUI application are describe</w:t>
      </w:r>
      <w:r w:rsidR="00EC7398">
        <w:t>d in ac-model.xml file,</w:t>
      </w:r>
      <w:r w:rsidR="00B9185A">
        <w:t xml:space="preserve"> which is </w:t>
      </w:r>
      <w:r w:rsidR="00EC7398">
        <w:t>packaged</w:t>
      </w:r>
      <w:r w:rsidR="00B9185A">
        <w:t xml:space="preserve"> into</w:t>
      </w:r>
      <w:r>
        <w:t xml:space="preserve"> </w:t>
      </w:r>
      <w:r w:rsidR="00EC7398">
        <w:t xml:space="preserve">the </w:t>
      </w:r>
      <w:r>
        <w:t>application WAR</w:t>
      </w:r>
      <w:r w:rsidR="00B9185A">
        <w:t>s</w:t>
      </w:r>
      <w:r w:rsidR="00EC7398">
        <w:t>. It uses the following format</w:t>
      </w:r>
      <w:r>
        <w:t>:</w:t>
      </w:r>
    </w:p>
    <w:p w14:paraId="53C0FE06" w14:textId="77777777" w:rsidR="00B9185A" w:rsidRDefault="00B9185A" w:rsidP="00F8599D"/>
    <w:p w14:paraId="2DDE09C4" w14:textId="77777777" w:rsidR="00B9185A" w:rsidRDefault="00B9185A" w:rsidP="00B9185A">
      <w:pPr>
        <w:pStyle w:val="Console"/>
        <w:ind w:left="0"/>
      </w:pPr>
      <w:r>
        <w:t>&lt;AcModel&gt;</w:t>
      </w:r>
    </w:p>
    <w:p w14:paraId="3A297906" w14:textId="77777777" w:rsidR="00B9185A" w:rsidRDefault="00B9185A" w:rsidP="00B9185A">
      <w:pPr>
        <w:pStyle w:val="Console"/>
        <w:ind w:left="0"/>
      </w:pPr>
      <w:r>
        <w:t xml:space="preserve">    &lt;SchemaVersion&gt;1.0.0&lt;/SchemaVersion&gt;</w:t>
      </w:r>
    </w:p>
    <w:p w14:paraId="6414A655" w14:textId="77777777" w:rsidR="00B9185A" w:rsidRDefault="00B9185A" w:rsidP="00B9185A">
      <w:pPr>
        <w:pStyle w:val="Console"/>
        <w:ind w:left="0"/>
      </w:pPr>
      <w:r>
        <w:t xml:space="preserve">    &lt;LastUpdated&gt;2012-07-24T14:44:45.533-07:00&lt;/LastUpdated&gt;</w:t>
      </w:r>
    </w:p>
    <w:p w14:paraId="073DEBD7" w14:textId="77777777" w:rsidR="00B9185A" w:rsidRDefault="00B9185A" w:rsidP="00B9185A">
      <w:pPr>
        <w:pStyle w:val="Console"/>
        <w:ind w:left="0"/>
      </w:pPr>
    </w:p>
    <w:p w14:paraId="6D8D4C3A" w14:textId="77777777" w:rsidR="00B9185A" w:rsidRDefault="00B9185A" w:rsidP="00B9185A">
      <w:pPr>
        <w:pStyle w:val="Console"/>
        <w:ind w:left="0"/>
      </w:pPr>
      <w:r>
        <w:t xml:space="preserve">    &lt;Application&gt;</w:t>
      </w:r>
    </w:p>
    <w:p w14:paraId="60B244F4" w14:textId="77777777" w:rsidR="00B9185A" w:rsidRDefault="00B9185A" w:rsidP="00B9185A">
      <w:pPr>
        <w:pStyle w:val="Console"/>
        <w:ind w:left="0"/>
      </w:pPr>
      <w:r>
        <w:t xml:space="preserve">        &lt;AppId&gt;XBRMSUI&lt;/AppId&gt;</w:t>
      </w:r>
    </w:p>
    <w:p w14:paraId="320C3675" w14:textId="77777777" w:rsidR="00B9185A" w:rsidRDefault="00B9185A" w:rsidP="00B9185A">
      <w:pPr>
        <w:pStyle w:val="Console"/>
        <w:ind w:left="0"/>
      </w:pPr>
    </w:p>
    <w:p w14:paraId="1991FCF9" w14:textId="77777777" w:rsidR="00B9185A" w:rsidRDefault="00B9185A" w:rsidP="00B9185A">
      <w:pPr>
        <w:pStyle w:val="Console"/>
        <w:ind w:left="0"/>
      </w:pPr>
      <w:r>
        <w:t xml:space="preserve">        &lt;!-- Unprotected Resources --&gt;</w:t>
      </w:r>
    </w:p>
    <w:p w14:paraId="10A2A777" w14:textId="77777777" w:rsidR="00B9185A" w:rsidRDefault="00B9185A" w:rsidP="00B9185A">
      <w:pPr>
        <w:pStyle w:val="Console"/>
        <w:ind w:left="0"/>
      </w:pPr>
      <w:r>
        <w:t xml:space="preserve">        &lt;UnprotectedUrlPattern&gt;/css/.*&lt;/UnprotectedUrlPattern&gt;</w:t>
      </w:r>
    </w:p>
    <w:p w14:paraId="4AFF2CE3" w14:textId="77777777" w:rsidR="00B9185A" w:rsidRDefault="00B9185A" w:rsidP="00B9185A">
      <w:pPr>
        <w:pStyle w:val="Console"/>
        <w:ind w:left="0"/>
      </w:pPr>
      <w:r>
        <w:t xml:space="preserve">        &lt;UnprotectedUrlPattern&gt;/fragments/.*&lt;/UnprotectedUrlPattern&gt;</w:t>
      </w:r>
    </w:p>
    <w:p w14:paraId="3A69E432" w14:textId="77777777" w:rsidR="00B9185A" w:rsidRDefault="00B9185A" w:rsidP="00B9185A">
      <w:pPr>
        <w:pStyle w:val="Console"/>
        <w:ind w:left="0"/>
      </w:pPr>
      <w:r>
        <w:t xml:space="preserve">        &lt;UnprotectedUrlPattern&gt;/images/.*&lt;/UnprotectedUrlPattern&gt;</w:t>
      </w:r>
    </w:p>
    <w:p w14:paraId="0B6422F1" w14:textId="77777777" w:rsidR="00B9185A" w:rsidRDefault="00B9185A" w:rsidP="00B9185A">
      <w:pPr>
        <w:pStyle w:val="Console"/>
        <w:ind w:left="0"/>
      </w:pPr>
      <w:r>
        <w:t xml:space="preserve">        &lt;UnprotectedUrlPattern&gt;/script/.*&lt;/UnprotectedUrlPattern&gt;</w:t>
      </w:r>
    </w:p>
    <w:p w14:paraId="1B9D23B0" w14:textId="77777777" w:rsidR="00B9185A" w:rsidRDefault="00B9185A" w:rsidP="00B9185A">
      <w:pPr>
        <w:pStyle w:val="Console"/>
        <w:ind w:left="0"/>
      </w:pPr>
      <w:r>
        <w:t xml:space="preserve">        &lt;UnprotectedUrlPattern&gt;/.*ExceptionAction.*&lt;/UnprotectedUrlPattern&gt;</w:t>
      </w:r>
    </w:p>
    <w:p w14:paraId="766EC9E3" w14:textId="77777777" w:rsidR="00B9185A" w:rsidRDefault="00B9185A" w:rsidP="00B9185A">
      <w:pPr>
        <w:pStyle w:val="Console"/>
        <w:ind w:left="0"/>
      </w:pPr>
      <w:r>
        <w:t xml:space="preserve">        &lt;UnprotectedUrlPattern&gt;/rest/.*&lt;/UnprotectedUrlPattern&gt;</w:t>
      </w:r>
    </w:p>
    <w:p w14:paraId="1343F717" w14:textId="77777777" w:rsidR="00B9185A" w:rsidRDefault="00B9185A" w:rsidP="00B9185A">
      <w:pPr>
        <w:pStyle w:val="Console"/>
        <w:ind w:left="0"/>
      </w:pPr>
      <w:r>
        <w:t xml:space="preserve">        &lt;UnprotectedUrlPattern&gt;/struts/.*&lt;/UnprotectedUrlPattern&gt;</w:t>
      </w:r>
    </w:p>
    <w:p w14:paraId="316AD6F1" w14:textId="77777777" w:rsidR="00B9185A" w:rsidRDefault="00B9185A" w:rsidP="00B9185A">
      <w:pPr>
        <w:pStyle w:val="Console"/>
        <w:ind w:left="0"/>
      </w:pPr>
      <w:r>
        <w:t xml:space="preserve">        &lt;UnprotectedUrlPattern&gt;/.*\.css&lt;/UnprotectedUrlPattern&gt;</w:t>
      </w:r>
    </w:p>
    <w:p w14:paraId="6AC4AE1F" w14:textId="77777777" w:rsidR="00B9185A" w:rsidRDefault="00B9185A" w:rsidP="00B9185A">
      <w:pPr>
        <w:pStyle w:val="Console"/>
        <w:ind w:left="0"/>
      </w:pPr>
      <w:r>
        <w:t xml:space="preserve">        &lt;UnprotectedUrlPattern&gt;/.*\.js&lt;/UnprotectedUrlPattern&gt;</w:t>
      </w:r>
    </w:p>
    <w:p w14:paraId="1658BB8C" w14:textId="77777777" w:rsidR="00B9185A" w:rsidRDefault="00B9185A" w:rsidP="00B9185A">
      <w:pPr>
        <w:pStyle w:val="Console"/>
        <w:ind w:left="0"/>
      </w:pPr>
      <w:r>
        <w:t xml:space="preserve">        &lt;UnprotectedUrlPattern&gt;/login.*&lt;/UnprotectedUrlPattern&gt;</w:t>
      </w:r>
    </w:p>
    <w:p w14:paraId="651FAD11" w14:textId="77777777" w:rsidR="00B9185A" w:rsidRDefault="00B9185A" w:rsidP="00B9185A">
      <w:pPr>
        <w:pStyle w:val="Console"/>
        <w:ind w:left="0"/>
      </w:pPr>
    </w:p>
    <w:p w14:paraId="0B3F62C2" w14:textId="77777777" w:rsidR="00B9185A" w:rsidRDefault="00B9185A" w:rsidP="00B9185A">
      <w:pPr>
        <w:pStyle w:val="Console"/>
        <w:ind w:left="0"/>
      </w:pPr>
      <w:r>
        <w:t xml:space="preserve">        &lt;!-- Protected Resources --&gt;</w:t>
      </w:r>
    </w:p>
    <w:p w14:paraId="19BC7070" w14:textId="77777777" w:rsidR="00B9185A" w:rsidRDefault="00B9185A" w:rsidP="00B9185A">
      <w:pPr>
        <w:pStyle w:val="Console"/>
        <w:ind w:left="0"/>
      </w:pPr>
    </w:p>
    <w:p w14:paraId="6D3248DC" w14:textId="77777777" w:rsidR="00B9185A" w:rsidRDefault="00B9185A" w:rsidP="00B9185A">
      <w:pPr>
        <w:pStyle w:val="Console"/>
        <w:ind w:left="0"/>
      </w:pPr>
      <w:r>
        <w:t xml:space="preserve">        &lt;Asset&gt;</w:t>
      </w:r>
    </w:p>
    <w:p w14:paraId="3D220766" w14:textId="77777777" w:rsidR="00B9185A" w:rsidRDefault="00B9185A" w:rsidP="00B9185A">
      <w:pPr>
        <w:pStyle w:val="Console"/>
        <w:ind w:left="0"/>
      </w:pPr>
      <w:r>
        <w:t xml:space="preserve">            &lt;AssetId&gt;All Content&lt;/AssetId&gt;</w:t>
      </w:r>
    </w:p>
    <w:p w14:paraId="5D82A80C" w14:textId="77777777" w:rsidR="00B9185A" w:rsidRDefault="00B9185A" w:rsidP="00B9185A">
      <w:pPr>
        <w:pStyle w:val="Console"/>
        <w:ind w:left="0"/>
      </w:pPr>
      <w:r>
        <w:t xml:space="preserve">            &lt;UrlPattern&gt;/.*&lt;/UrlPattern&gt;</w:t>
      </w:r>
    </w:p>
    <w:p w14:paraId="7875C5F3" w14:textId="77777777" w:rsidR="00B9185A" w:rsidRDefault="00B9185A" w:rsidP="00B9185A">
      <w:pPr>
        <w:pStyle w:val="Console"/>
        <w:ind w:left="0"/>
      </w:pPr>
      <w:r>
        <w:t xml:space="preserve">            &lt;AllowRole&gt;x-admin&lt;/AllowRole&gt;</w:t>
      </w:r>
    </w:p>
    <w:p w14:paraId="5937E334" w14:textId="77777777" w:rsidR="00B9185A" w:rsidRDefault="00B9185A" w:rsidP="00B9185A">
      <w:pPr>
        <w:pStyle w:val="Console"/>
        <w:ind w:left="0"/>
      </w:pPr>
      <w:r>
        <w:t xml:space="preserve">            &lt;AllowRole&gt;xbrms-admin&lt;/AllowRole&gt;</w:t>
      </w:r>
    </w:p>
    <w:p w14:paraId="50141955" w14:textId="77777777" w:rsidR="00B9185A" w:rsidRDefault="00B9185A" w:rsidP="00B9185A">
      <w:pPr>
        <w:pStyle w:val="Console"/>
        <w:ind w:left="0"/>
      </w:pPr>
      <w:r>
        <w:t xml:space="preserve">            &lt;AllowRole&gt;x-operator&lt;/AllowRole&gt;</w:t>
      </w:r>
    </w:p>
    <w:p w14:paraId="2E1CAABF" w14:textId="77777777" w:rsidR="00B9185A" w:rsidRDefault="00B9185A" w:rsidP="00B9185A">
      <w:pPr>
        <w:pStyle w:val="Console"/>
        <w:ind w:left="0"/>
      </w:pPr>
      <w:r>
        <w:t xml:space="preserve">            &lt;AllowRole&gt;xbrms-operator&lt;/AllowRole&gt;</w:t>
      </w:r>
    </w:p>
    <w:p w14:paraId="1CCF2533" w14:textId="77777777" w:rsidR="00B9185A" w:rsidRDefault="00B9185A" w:rsidP="00B9185A">
      <w:pPr>
        <w:pStyle w:val="Console"/>
        <w:ind w:left="0"/>
      </w:pPr>
      <w:r>
        <w:t xml:space="preserve">            &lt;AllowRole&gt;xbrms-maintenance&lt;/AllowRole&gt;</w:t>
      </w:r>
    </w:p>
    <w:p w14:paraId="51D2D7C3" w14:textId="77777777" w:rsidR="00B9185A" w:rsidRDefault="00B9185A" w:rsidP="00B9185A">
      <w:pPr>
        <w:pStyle w:val="Console"/>
        <w:ind w:left="0"/>
      </w:pPr>
      <w:r>
        <w:t xml:space="preserve">        &lt;/Asset&gt;</w:t>
      </w:r>
    </w:p>
    <w:p w14:paraId="20AC438F" w14:textId="77777777" w:rsidR="00B9185A" w:rsidRDefault="00B9185A" w:rsidP="00B9185A">
      <w:pPr>
        <w:pStyle w:val="Console"/>
        <w:ind w:left="0"/>
      </w:pPr>
    </w:p>
    <w:p w14:paraId="0BA89820" w14:textId="77777777" w:rsidR="00B9185A" w:rsidRDefault="00B9185A" w:rsidP="00B9185A">
      <w:pPr>
        <w:pStyle w:val="Console"/>
        <w:ind w:left="0"/>
      </w:pPr>
      <w:r>
        <w:t xml:space="preserve">        &lt;Asset&gt;</w:t>
      </w:r>
    </w:p>
    <w:p w14:paraId="5DE0A890" w14:textId="77777777" w:rsidR="00B9185A" w:rsidRDefault="00B9185A" w:rsidP="00B9185A">
      <w:pPr>
        <w:pStyle w:val="Console"/>
        <w:ind w:left="0"/>
      </w:pPr>
      <w:r>
        <w:t xml:space="preserve">            &lt;AssetId&gt;Editable Content&lt;/AssetId&gt;</w:t>
      </w:r>
    </w:p>
    <w:p w14:paraId="0EAF8B36" w14:textId="77777777" w:rsidR="00B9185A" w:rsidRDefault="00B9185A" w:rsidP="00B9185A">
      <w:pPr>
        <w:pStyle w:val="Console"/>
        <w:ind w:left="0"/>
      </w:pPr>
      <w:r>
        <w:t xml:space="preserve">            &lt;DenyRole&gt;x-operator&lt;/DenyRole&gt;</w:t>
      </w:r>
    </w:p>
    <w:p w14:paraId="7F7C437F" w14:textId="77777777" w:rsidR="00B9185A" w:rsidRDefault="00B9185A" w:rsidP="00B9185A">
      <w:pPr>
        <w:pStyle w:val="Console"/>
        <w:ind w:left="0"/>
      </w:pPr>
      <w:r>
        <w:t xml:space="preserve">            &lt;DenyRole&gt;xbrms-operator&lt;/DenyRole&gt;</w:t>
      </w:r>
    </w:p>
    <w:p w14:paraId="5D3657C5" w14:textId="77777777" w:rsidR="00B9185A" w:rsidRDefault="00B9185A" w:rsidP="00B9185A">
      <w:pPr>
        <w:pStyle w:val="Console"/>
        <w:ind w:left="0"/>
      </w:pPr>
      <w:r>
        <w:lastRenderedPageBreak/>
        <w:t xml:space="preserve">            &lt;!-- Struts Actions and Views --&gt;</w:t>
      </w:r>
    </w:p>
    <w:p w14:paraId="08D20B7E" w14:textId="77777777" w:rsidR="00B9185A" w:rsidRDefault="00B9185A" w:rsidP="00B9185A">
      <w:pPr>
        <w:pStyle w:val="Console"/>
        <w:ind w:left="0"/>
      </w:pPr>
      <w:r>
        <w:t xml:space="preserve">            &lt;UrlPattern&gt;/update.*&lt;/UrlPattern&gt;</w:t>
      </w:r>
    </w:p>
    <w:p w14:paraId="7D0F9BF7" w14:textId="77777777" w:rsidR="00B9185A" w:rsidRDefault="00B9185A" w:rsidP="00B9185A">
      <w:pPr>
        <w:pStyle w:val="Console"/>
        <w:ind w:left="0"/>
      </w:pPr>
      <w:r>
        <w:t xml:space="preserve">            &lt;UrlPattern&gt;/deploy.*&lt;/UrlPattern&gt;</w:t>
      </w:r>
    </w:p>
    <w:p w14:paraId="5ADF3F9A" w14:textId="77777777" w:rsidR="00B9185A" w:rsidRDefault="00B9185A" w:rsidP="00B9185A">
      <w:pPr>
        <w:pStyle w:val="Console"/>
        <w:ind w:left="0"/>
      </w:pPr>
      <w:r>
        <w:t xml:space="preserve">            &lt;UrlPattern method="POST"&gt;/parkssetup.*&lt;/UrlPattern&gt;</w:t>
      </w:r>
    </w:p>
    <w:p w14:paraId="4197CDF0" w14:textId="77777777" w:rsidR="00B9185A" w:rsidRDefault="00B9185A" w:rsidP="00B9185A">
      <w:pPr>
        <w:pStyle w:val="Console"/>
        <w:ind w:left="0"/>
      </w:pPr>
      <w:r>
        <w:t xml:space="preserve">            &lt;UrlPattern method="DELETE"&gt;/parkssetup.*&lt;/UrlPattern&gt;</w:t>
      </w:r>
    </w:p>
    <w:p w14:paraId="77C4459A" w14:textId="77777777" w:rsidR="00B9185A" w:rsidRDefault="00B9185A" w:rsidP="00B9185A">
      <w:pPr>
        <w:pStyle w:val="Console"/>
        <w:ind w:left="0"/>
      </w:pPr>
      <w:r>
        <w:t xml:space="preserve">            &lt;!-- Addional Struts Views not covered by the above patterns --&gt;</w:t>
      </w:r>
    </w:p>
    <w:p w14:paraId="3FAF27D8" w14:textId="77777777" w:rsidR="00B9185A" w:rsidRDefault="00B9185A" w:rsidP="00B9185A">
      <w:pPr>
        <w:pStyle w:val="Console"/>
        <w:ind w:left="0"/>
      </w:pPr>
      <w:r>
        <w:t xml:space="preserve">            &lt;UrlPattern&gt;/.*Edit.*\.jsp&lt;/UrlPattern&gt;</w:t>
      </w:r>
    </w:p>
    <w:p w14:paraId="3D986FE5" w14:textId="77777777" w:rsidR="00B9185A" w:rsidRDefault="00B9185A" w:rsidP="00B9185A">
      <w:pPr>
        <w:pStyle w:val="Console"/>
        <w:ind w:left="0"/>
      </w:pPr>
      <w:r>
        <w:t xml:space="preserve">            &lt;UrlPattern&gt;/assign.*&lt;/UrlPattern&gt;</w:t>
      </w:r>
    </w:p>
    <w:p w14:paraId="1C0989A6" w14:textId="77777777" w:rsidR="00B9185A" w:rsidRDefault="00B9185A" w:rsidP="00B9185A">
      <w:pPr>
        <w:pStyle w:val="Console"/>
        <w:ind w:left="0"/>
      </w:pPr>
      <w:r>
        <w:t xml:space="preserve">            &lt;UrlPattern&gt;/storedconfig.*uploadFromFile.*&lt;/UrlPattern&gt;</w:t>
      </w:r>
    </w:p>
    <w:p w14:paraId="34F25689" w14:textId="77777777" w:rsidR="00B9185A" w:rsidRDefault="00B9185A" w:rsidP="00B9185A">
      <w:pPr>
        <w:pStyle w:val="Console"/>
        <w:ind w:left="0"/>
      </w:pPr>
      <w:r>
        <w:t xml:space="preserve">            &lt;UrlPattern method="POST"&gt;/storedconfig.*&lt;/UrlPattern&gt;</w:t>
      </w:r>
    </w:p>
    <w:p w14:paraId="4FEE8635" w14:textId="77777777" w:rsidR="00B9185A" w:rsidRDefault="00B9185A" w:rsidP="00B9185A">
      <w:pPr>
        <w:pStyle w:val="Console"/>
        <w:ind w:left="0"/>
      </w:pPr>
      <w:r>
        <w:t xml:space="preserve">            &lt;UrlPattern method="PUT"&gt;/storedconfig.*&lt;/UrlPattern&gt;</w:t>
      </w:r>
    </w:p>
    <w:p w14:paraId="0C9F8130" w14:textId="77777777" w:rsidR="00B9185A" w:rsidRDefault="00B9185A" w:rsidP="00B9185A">
      <w:pPr>
        <w:pStyle w:val="Console"/>
        <w:ind w:left="0"/>
      </w:pPr>
      <w:r>
        <w:t xml:space="preserve">            &lt;UrlPattern method="DELETE"&gt;/storedconfig.*&lt;/UrlPattern&gt;</w:t>
      </w:r>
    </w:p>
    <w:p w14:paraId="5E2BD16C" w14:textId="77777777" w:rsidR="00B9185A" w:rsidRDefault="00B9185A" w:rsidP="00B9185A">
      <w:pPr>
        <w:pStyle w:val="Console"/>
        <w:ind w:left="0"/>
      </w:pPr>
      <w:r>
        <w:t xml:space="preserve">        &lt;/Asset&gt;</w:t>
      </w:r>
    </w:p>
    <w:p w14:paraId="520E04E9" w14:textId="77777777" w:rsidR="00B9185A" w:rsidRDefault="00B9185A" w:rsidP="00B9185A">
      <w:pPr>
        <w:pStyle w:val="Console"/>
        <w:ind w:left="0"/>
      </w:pPr>
      <w:r>
        <w:t>...</w:t>
      </w:r>
    </w:p>
    <w:p w14:paraId="7EDF2EF7" w14:textId="77777777" w:rsidR="00B9185A" w:rsidRDefault="00B9185A" w:rsidP="00B9185A">
      <w:pPr>
        <w:pStyle w:val="Console"/>
        <w:ind w:left="0"/>
      </w:pPr>
      <w:r>
        <w:t xml:space="preserve">     &lt;/Application&gt;</w:t>
      </w:r>
    </w:p>
    <w:p w14:paraId="5319AF24" w14:textId="77777777" w:rsidR="00B9185A" w:rsidRDefault="00B9185A" w:rsidP="00B9185A">
      <w:pPr>
        <w:pStyle w:val="Console"/>
        <w:ind w:left="0"/>
      </w:pPr>
      <w:r>
        <w:t>...</w:t>
      </w:r>
    </w:p>
    <w:p w14:paraId="1B60EA32" w14:textId="77777777" w:rsidR="00B9185A" w:rsidRDefault="00B9185A" w:rsidP="00B9185A">
      <w:pPr>
        <w:pStyle w:val="Console"/>
        <w:ind w:left="0"/>
      </w:pPr>
      <w:r>
        <w:t>&lt;/AcModel&gt;</w:t>
      </w:r>
    </w:p>
    <w:p w14:paraId="70054C24" w14:textId="77777777" w:rsidR="001C7552" w:rsidRDefault="001C7552" w:rsidP="00F8599D"/>
    <w:p w14:paraId="1646E1F7" w14:textId="77777777" w:rsidR="00B9185A" w:rsidRDefault="00B9185A" w:rsidP="00F8599D">
      <w:r>
        <w:t>In this file</w:t>
      </w:r>
      <w:r w:rsidR="00CE5E60">
        <w:t xml:space="preserve"> each application</w:t>
      </w:r>
      <w:r>
        <w:t xml:space="preserve"> entry</w:t>
      </w:r>
      <w:r w:rsidR="00CE5E60">
        <w:t xml:space="preserve"> </w:t>
      </w:r>
      <w:r w:rsidR="00EC7398">
        <w:t>encloses</w:t>
      </w:r>
      <w:r w:rsidR="00CE5E60">
        <w:t xml:space="preserve"> a list of resource collections - assets. Each asset includes a list of URL patterns and a list of roles that are allowed or denied access to the asset. Note, that the authorization module checks the deny list first. So if a role appears on both deny and allow lists for a resource that is matched by different resource patterns, the deny entry wins.</w:t>
      </w:r>
    </w:p>
    <w:p w14:paraId="38576EF6" w14:textId="77777777" w:rsidR="00CE5E60" w:rsidRDefault="00CE5E60" w:rsidP="00F8599D"/>
    <w:p w14:paraId="0D48AFFB" w14:textId="77777777" w:rsidR="00E96E99" w:rsidRDefault="00097F17" w:rsidP="00097F17">
      <w:pPr>
        <w:pStyle w:val="Heading2"/>
      </w:pPr>
      <w:bookmarkStart w:id="54" w:name="_Toc364762707"/>
      <w:r>
        <w:t>BiTKOO Keystone Authorization</w:t>
      </w:r>
      <w:bookmarkEnd w:id="54"/>
    </w:p>
    <w:p w14:paraId="3893F724" w14:textId="77777777" w:rsidR="00CE5E60" w:rsidRPr="00CE5E60" w:rsidRDefault="00CE5E60" w:rsidP="00CE5E60">
      <w:pPr>
        <w:pStyle w:val="H2Body"/>
        <w:ind w:left="0"/>
      </w:pPr>
      <w:r>
        <w:t xml:space="preserve">Integration with the Keystone server requires the following </w:t>
      </w:r>
      <w:r w:rsidR="00FA74E5">
        <w:t xml:space="preserve">environment </w:t>
      </w:r>
      <w:r>
        <w:t>prop</w:t>
      </w:r>
      <w:r w:rsidR="00FA74E5">
        <w:t>erties be defined:</w:t>
      </w:r>
    </w:p>
    <w:p w14:paraId="1F7CFA72" w14:textId="77777777" w:rsidR="00FA74E5" w:rsidRDefault="00FA74E5" w:rsidP="00FA74E5">
      <w:pPr>
        <w:pStyle w:val="Console"/>
        <w:ind w:left="0"/>
      </w:pPr>
      <w:r>
        <w:t># Full name of the authentication class</w:t>
      </w:r>
    </w:p>
    <w:p w14:paraId="18A09D24" w14:textId="77777777" w:rsidR="00FA74E5" w:rsidRDefault="00FA74E5" w:rsidP="00FA74E5">
      <w:pPr>
        <w:pStyle w:val="Console"/>
        <w:ind w:left="0"/>
      </w:pPr>
      <w:r w:rsidRPr="00F8599D">
        <w:t>nge.xconnect.ac.authServiceClass=com.disney.xband.ac.lib.auth.KeystoneAuthService</w:t>
      </w:r>
    </w:p>
    <w:p w14:paraId="64B92A9E" w14:textId="77777777" w:rsidR="00FA74E5" w:rsidRDefault="00FA74E5" w:rsidP="00FA74E5">
      <w:pPr>
        <w:pStyle w:val="Console"/>
        <w:ind w:left="0"/>
      </w:pPr>
    </w:p>
    <w:p w14:paraId="2EA4E69C" w14:textId="77777777" w:rsidR="00FA74E5" w:rsidRDefault="00FA74E5" w:rsidP="00FA74E5">
      <w:pPr>
        <w:pStyle w:val="Console"/>
        <w:ind w:left="0"/>
      </w:pPr>
      <w:r>
        <w:t># List of identity directories to be used when xAG fails to automatically</w:t>
      </w:r>
    </w:p>
    <w:p w14:paraId="072FC824" w14:textId="77777777" w:rsidR="00FA74E5" w:rsidRPr="00F8599D" w:rsidRDefault="00FA74E5" w:rsidP="00FA74E5">
      <w:pPr>
        <w:pStyle w:val="Console"/>
        <w:ind w:left="0"/>
      </w:pPr>
      <w:r>
        <w:t># obtain this data from the Keystone server.</w:t>
      </w:r>
    </w:p>
    <w:p w14:paraId="4F1DBBE8" w14:textId="77777777" w:rsidR="00CE5E60" w:rsidRDefault="00CE5E60" w:rsidP="00FA74E5">
      <w:pPr>
        <w:pStyle w:val="Console"/>
        <w:ind w:left="0"/>
      </w:pPr>
      <w:r>
        <w:t>nge.xconnect.ac.ksDirs=ED,WDW,APAC,BiTKOO Directory,DCL-DREAM,DCL-FANTASY,DCL-MAGIC,DCL-WDR,EMEA,LTAM,NENA,SITEMINDER,SWNA</w:t>
      </w:r>
    </w:p>
    <w:p w14:paraId="42BEA147" w14:textId="77777777" w:rsidR="00FA74E5" w:rsidRDefault="00FA74E5" w:rsidP="00FA74E5">
      <w:pPr>
        <w:pStyle w:val="Console"/>
        <w:ind w:left="0"/>
      </w:pPr>
    </w:p>
    <w:p w14:paraId="263DED26" w14:textId="77777777" w:rsidR="00FA74E5" w:rsidRDefault="00FA74E5" w:rsidP="00FA74E5">
      <w:pPr>
        <w:pStyle w:val="Console"/>
        <w:ind w:left="0"/>
      </w:pPr>
      <w:r>
        <w:t># Keystone application ID of all xConnect components</w:t>
      </w:r>
    </w:p>
    <w:p w14:paraId="30BF81CE" w14:textId="77777777" w:rsidR="00CE5E60" w:rsidRDefault="00CE5E60" w:rsidP="00FA74E5">
      <w:pPr>
        <w:pStyle w:val="Console"/>
        <w:ind w:left="0"/>
      </w:pPr>
      <w:r>
        <w:t>nge.xconnect.ac.ksApplicationId=1af99062-f279-4579-94b3-0b1a144566b5</w:t>
      </w:r>
    </w:p>
    <w:p w14:paraId="3DE37BC0" w14:textId="77777777" w:rsidR="00FA74E5" w:rsidRDefault="00FA74E5" w:rsidP="00FA74E5">
      <w:pPr>
        <w:pStyle w:val="Console"/>
        <w:ind w:left="0"/>
      </w:pPr>
    </w:p>
    <w:p w14:paraId="5B0F4C44" w14:textId="77777777" w:rsidR="00FA74E5" w:rsidRDefault="00FA74E5" w:rsidP="00FA74E5">
      <w:pPr>
        <w:pStyle w:val="Console"/>
        <w:ind w:left="0"/>
      </w:pPr>
      <w:r>
        <w:lastRenderedPageBreak/>
        <w:t># URL of the primary Keystone server</w:t>
      </w:r>
    </w:p>
    <w:p w14:paraId="74EDAC89" w14:textId="77777777" w:rsidR="00FA74E5" w:rsidRPr="00FA74E5" w:rsidRDefault="00FA74E5" w:rsidP="00FA74E5">
      <w:pPr>
        <w:pStyle w:val="Console"/>
        <w:ind w:left="0"/>
      </w:pPr>
      <w:r w:rsidRPr="00FA74E5">
        <w:t>nge.xconnect.ac.ks</w:t>
      </w:r>
      <w:r w:rsidRPr="00FA74E5">
        <w:rPr>
          <w:iCs/>
        </w:rPr>
        <w:t>PrimaryAuthURL=https://keystone-</w:t>
      </w:r>
      <w:r w:rsidRPr="00FA74E5">
        <w:t>ems.disney.pvt/AuthorizationService/ws.asmx</w:t>
      </w:r>
    </w:p>
    <w:p w14:paraId="5D00E9D2" w14:textId="77777777" w:rsidR="00FA74E5" w:rsidRDefault="00FA74E5" w:rsidP="00FA74E5">
      <w:pPr>
        <w:pStyle w:val="Console"/>
        <w:ind w:left="0"/>
      </w:pPr>
      <w:r>
        <w:t># URL of the secondary Keystone server</w:t>
      </w:r>
    </w:p>
    <w:p w14:paraId="0717066B" w14:textId="77777777" w:rsidR="00097F17" w:rsidRPr="00EC7398" w:rsidRDefault="00FA74E5" w:rsidP="00EC7398">
      <w:pPr>
        <w:pStyle w:val="Console"/>
        <w:ind w:left="0"/>
        <w:rPr>
          <w:rFonts w:eastAsia="Times New Roman"/>
          <w:b/>
          <w:iCs/>
          <w:kern w:val="32"/>
          <w:sz w:val="28"/>
          <w:szCs w:val="28"/>
        </w:rPr>
      </w:pPr>
      <w:r w:rsidRPr="00FA74E5">
        <w:t>nge.xconnect.ac.ksSecondaryAuthURL=https://keystone-ems-ohco.disney.pvt/AuthorizationService/ws.asmx</w:t>
      </w:r>
    </w:p>
    <w:p w14:paraId="195DE448" w14:textId="77777777" w:rsidR="00ED0EAF" w:rsidRPr="00ED0EAF" w:rsidRDefault="00ED0EAF" w:rsidP="00ED0EAF">
      <w:pPr>
        <w:pStyle w:val="H2Body"/>
      </w:pPr>
    </w:p>
    <w:p w14:paraId="420B547B" w14:textId="77777777" w:rsidR="00097F17" w:rsidRDefault="00ED0EAF" w:rsidP="00097F17">
      <w:pPr>
        <w:pStyle w:val="Heading2"/>
      </w:pPr>
      <w:bookmarkStart w:id="55" w:name="_Toc364762708"/>
      <w:r>
        <w:t>SSO</w:t>
      </w:r>
      <w:bookmarkEnd w:id="55"/>
    </w:p>
    <w:p w14:paraId="47B4C09C" w14:textId="77777777" w:rsidR="00EC7398" w:rsidRDefault="00ED0EAF" w:rsidP="00097F17">
      <w:r>
        <w:t xml:space="preserve">Any xConnect components that point to the same xAG via the environment.properties (see. </w:t>
      </w:r>
      <w:r w:rsidRPr="00ED0EAF">
        <w:rPr>
          <w:i/>
        </w:rPr>
        <w:t>Authentication and Authorization</w:t>
      </w:r>
      <w:r>
        <w:t xml:space="preserve"> section)</w:t>
      </w:r>
      <w:r w:rsidR="00EC7398">
        <w:t xml:space="preserve"> </w:t>
      </w:r>
      <w:r>
        <w:t>will au</w:t>
      </w:r>
      <w:r w:rsidR="00EC7398">
        <w:t>tomatically participate in SSO, which means that once a user logs in to one component he/she will not be prompted for credentials when navigating to another.</w:t>
      </w:r>
    </w:p>
    <w:p w14:paraId="7C4DF6E9" w14:textId="77777777" w:rsidR="00EC7398" w:rsidRPr="00097F17" w:rsidRDefault="00EC7398" w:rsidP="00097F17"/>
    <w:p w14:paraId="56064B78" w14:textId="77777777" w:rsidR="00F234B0" w:rsidRDefault="00F234B0" w:rsidP="00F234B0">
      <w:pPr>
        <w:pStyle w:val="Heading1"/>
      </w:pPr>
      <w:bookmarkStart w:id="56" w:name="_Functionality"/>
      <w:bookmarkStart w:id="57" w:name="_Toc356552053"/>
      <w:bookmarkStart w:id="58" w:name="_Toc364762709"/>
      <w:bookmarkEnd w:id="56"/>
      <w:r>
        <w:t>Functionality</w:t>
      </w:r>
      <w:bookmarkEnd w:id="13"/>
      <w:bookmarkEnd w:id="57"/>
      <w:bookmarkEnd w:id="58"/>
    </w:p>
    <w:p w14:paraId="4A8A1A21" w14:textId="77777777" w:rsidR="00F234B0" w:rsidRPr="0070727B" w:rsidRDefault="00F234B0" w:rsidP="00C03122">
      <w:pPr>
        <w:pStyle w:val="Body"/>
        <w:ind w:firstLine="0"/>
        <w:rPr>
          <w:szCs w:val="20"/>
        </w:rPr>
      </w:pPr>
      <w:r w:rsidRPr="004B6966">
        <w:rPr>
          <w:szCs w:val="20"/>
        </w:rPr>
        <w:t>The xBRMS Web Service provides the following functionality.</w:t>
      </w:r>
    </w:p>
    <w:p w14:paraId="2F192E2B" w14:textId="77777777" w:rsidR="00584C9B" w:rsidRDefault="00584C9B" w:rsidP="00584C9B">
      <w:pPr>
        <w:pStyle w:val="Heading2"/>
      </w:pPr>
      <w:bookmarkStart w:id="59" w:name="_Toc356552054"/>
      <w:bookmarkStart w:id="60" w:name="_Toc364762710"/>
      <w:r>
        <w:t xml:space="preserve">Web </w:t>
      </w:r>
      <w:r w:rsidR="00110027">
        <w:t xml:space="preserve">Based </w:t>
      </w:r>
      <w:r>
        <w:t>User Interface</w:t>
      </w:r>
      <w:bookmarkEnd w:id="59"/>
      <w:bookmarkEnd w:id="60"/>
    </w:p>
    <w:p w14:paraId="740CFAB7" w14:textId="77777777" w:rsidR="009D302F" w:rsidRDefault="00584C9B" w:rsidP="009D302F">
      <w:pPr>
        <w:ind w:left="360"/>
      </w:pPr>
      <w:r w:rsidRPr="00994D34">
        <w:t xml:space="preserve">The UI Web Interface is a collection of web pages written in </w:t>
      </w:r>
      <w:r w:rsidR="00C03122">
        <w:t>JSP</w:t>
      </w:r>
      <w:r w:rsidRPr="00994D34">
        <w:t xml:space="preserve"> allowing the user to manage stored con</w:t>
      </w:r>
      <w:r w:rsidR="00C03122">
        <w:t>figurations, configure the xBRC</w:t>
      </w:r>
      <w:r w:rsidR="007D2C03">
        <w:t xml:space="preserve">, </w:t>
      </w:r>
      <w:r w:rsidRPr="00994D34">
        <w:t>monitor the health status of the system</w:t>
      </w:r>
      <w:r w:rsidR="00E127F2">
        <w:t>, assign readers t</w:t>
      </w:r>
      <w:r w:rsidR="00D31FC1">
        <w:t>o xBRCs, replace faulty readers</w:t>
      </w:r>
      <w:r w:rsidR="00E127F2">
        <w:t xml:space="preserve"> and more</w:t>
      </w:r>
      <w:r w:rsidR="00163F4D">
        <w:t>.</w:t>
      </w:r>
      <w:r w:rsidR="00E127F2">
        <w:t xml:space="preserve"> </w:t>
      </w:r>
      <w:r w:rsidR="009D302F">
        <w:t xml:space="preserve">Functionality made available in the UI when the UI is connected to the Global server is different from when it is connected to one of the Environment Specific servers. </w:t>
      </w:r>
    </w:p>
    <w:p w14:paraId="30FB292E" w14:textId="77777777" w:rsidR="009D302F" w:rsidRPr="00994D34" w:rsidRDefault="00E127F2" w:rsidP="007C52FD">
      <w:pPr>
        <w:ind w:left="360"/>
      </w:pPr>
      <w:r>
        <w:t xml:space="preserve">For details on all the xBRMS functionality available via the Web UI refer to the </w:t>
      </w:r>
      <w:r w:rsidRPr="00E127F2">
        <w:rPr>
          <w:i/>
        </w:rPr>
        <w:t>xBRMS User Guide</w:t>
      </w:r>
      <w:r>
        <w:t xml:space="preserve"> document.</w:t>
      </w:r>
    </w:p>
    <w:p w14:paraId="2E67965D" w14:textId="08CB1276" w:rsidR="009D302F" w:rsidRDefault="00C94812" w:rsidP="009D302F">
      <w:pPr>
        <w:pStyle w:val="Heading3"/>
      </w:pPr>
      <w:bookmarkStart w:id="61" w:name="_Parks_Setup"/>
      <w:bookmarkStart w:id="62" w:name="_Toc364762711"/>
      <w:bookmarkEnd w:id="61"/>
      <w:r>
        <w:t>xBRMS Topolgy</w:t>
      </w:r>
      <w:bookmarkEnd w:id="62"/>
    </w:p>
    <w:p w14:paraId="570040A8" w14:textId="33050874" w:rsidR="007C52FD" w:rsidRPr="007C52FD" w:rsidRDefault="007C52FD" w:rsidP="007C52FD">
      <w:pPr>
        <w:pStyle w:val="H3Body"/>
      </w:pPr>
      <w:r>
        <w:t xml:space="preserve">The </w:t>
      </w:r>
      <w:r w:rsidR="00C94812">
        <w:rPr>
          <w:b/>
        </w:rPr>
        <w:t>xBRMS Topology</w:t>
      </w:r>
      <w:r>
        <w:t xml:space="preserve"> page</w:t>
      </w:r>
      <w:r w:rsidR="00000370">
        <w:t xml:space="preserve"> </w:t>
      </w:r>
      <w:r w:rsidR="00E5303B">
        <w:t xml:space="preserve">allows </w:t>
      </w:r>
      <w:r w:rsidR="0019588F">
        <w:t xml:space="preserve">the user </w:t>
      </w:r>
      <w:r w:rsidR="00E5303B">
        <w:t xml:space="preserve">to </w:t>
      </w:r>
      <w:r w:rsidR="0019588F">
        <w:t>configure</w:t>
      </w:r>
      <w:r w:rsidR="00E5303B">
        <w:t xml:space="preserve"> th</w:t>
      </w:r>
      <w:r w:rsidR="0019588F">
        <w:t>e xBRMS Web UI</w:t>
      </w:r>
      <w:r w:rsidR="00E5303B">
        <w:t xml:space="preserve"> Services </w:t>
      </w:r>
      <w:r w:rsidR="0019588F">
        <w:t xml:space="preserve">to </w:t>
      </w:r>
      <w:r w:rsidR="00D31FC1">
        <w:t>present</w:t>
      </w:r>
      <w:r w:rsidR="0019588F">
        <w:t xml:space="preserve"> a list of </w:t>
      </w:r>
      <w:r w:rsidR="00E5303B">
        <w:t>th</w:t>
      </w:r>
      <w:r w:rsidR="00D31FC1">
        <w:t>e</w:t>
      </w:r>
      <w:r w:rsidR="00000370">
        <w:t xml:space="preserve"> xBRMS Web UI Service</w:t>
      </w:r>
      <w:r w:rsidR="00D31FC1">
        <w:t>s that</w:t>
      </w:r>
      <w:r w:rsidR="00000370">
        <w:t xml:space="preserve"> </w:t>
      </w:r>
      <w:r w:rsidR="00E5303B">
        <w:t xml:space="preserve">should </w:t>
      </w:r>
      <w:r w:rsidR="00D31FC1">
        <w:t xml:space="preserve">be </w:t>
      </w:r>
      <w:r w:rsidR="00E5303B">
        <w:t>serve</w:t>
      </w:r>
      <w:r w:rsidR="00D31FC1">
        <w:t>d</w:t>
      </w:r>
      <w:r w:rsidR="00E5303B">
        <w:t>.</w:t>
      </w:r>
    </w:p>
    <w:p w14:paraId="3FBD42D3" w14:textId="77777777" w:rsidR="00E10F78" w:rsidRDefault="00E10F78" w:rsidP="00E10F78">
      <w:pPr>
        <w:pStyle w:val="Heading2"/>
      </w:pPr>
      <w:bookmarkStart w:id="63" w:name="_Toc356552056"/>
      <w:bookmarkStart w:id="64" w:name="_Toc364762712"/>
      <w:r>
        <w:t>Global</w:t>
      </w:r>
      <w:r w:rsidR="00584C9B">
        <w:t xml:space="preserve"> Service</w:t>
      </w:r>
      <w:bookmarkEnd w:id="63"/>
      <w:bookmarkEnd w:id="64"/>
    </w:p>
    <w:p w14:paraId="5AB971AA" w14:textId="77777777" w:rsidR="00B83F5F" w:rsidRDefault="0070727B" w:rsidP="00B83F5F">
      <w:pPr>
        <w:pStyle w:val="Heading3"/>
      </w:pPr>
      <w:bookmarkStart w:id="65" w:name="_Assign_Readers"/>
      <w:bookmarkStart w:id="66" w:name="_Toc356552057"/>
      <w:bookmarkStart w:id="67" w:name="_Toc364762713"/>
      <w:bookmarkEnd w:id="65"/>
      <w:r>
        <w:t>Assign</w:t>
      </w:r>
      <w:r w:rsidR="00B83F5F">
        <w:t xml:space="preserve"> Readers</w:t>
      </w:r>
      <w:bookmarkEnd w:id="66"/>
      <w:bookmarkEnd w:id="67"/>
    </w:p>
    <w:p w14:paraId="174A7EDF" w14:textId="77777777" w:rsidR="00B83F5F" w:rsidRPr="00B83F5F" w:rsidRDefault="00B83F5F" w:rsidP="00B83F5F">
      <w:pPr>
        <w:pStyle w:val="H3Body"/>
      </w:pPr>
      <w:r>
        <w:t xml:space="preserve">Readers that haven’t yet been configured to report to a specific xBRC phone home to the Global xBRMS and </w:t>
      </w:r>
      <w:r w:rsidR="00290F1F">
        <w:t>wait</w:t>
      </w:r>
      <w:r>
        <w:t xml:space="preserve"> on the </w:t>
      </w:r>
      <w:r w:rsidRPr="00B83F5F">
        <w:rPr>
          <w:b/>
        </w:rPr>
        <w:t>Found Readers</w:t>
      </w:r>
      <w:r>
        <w:t xml:space="preserve"> page </w:t>
      </w:r>
      <w:r w:rsidR="00290F1F">
        <w:t>until a user assigns them to a specific xBRC</w:t>
      </w:r>
      <w:r>
        <w:t xml:space="preserve">. The readers find the xBRMS to use for this purposes via a </w:t>
      </w:r>
      <w:r w:rsidR="008D7310">
        <w:t xml:space="preserve">DNS </w:t>
      </w:r>
      <w:r>
        <w:t>SRV record.</w:t>
      </w:r>
    </w:p>
    <w:p w14:paraId="1FF1EB02" w14:textId="77777777" w:rsidR="00B83F5F" w:rsidRDefault="00B83F5F" w:rsidP="00B83F5F">
      <w:pPr>
        <w:pStyle w:val="Heading3"/>
      </w:pPr>
      <w:bookmarkStart w:id="68" w:name="_Toc356552058"/>
      <w:bookmarkStart w:id="69" w:name="_Toc364762714"/>
      <w:r>
        <w:t>Replace Reader</w:t>
      </w:r>
      <w:bookmarkEnd w:id="68"/>
      <w:bookmarkEnd w:id="69"/>
    </w:p>
    <w:p w14:paraId="1ED175D5" w14:textId="77777777" w:rsidR="003C69F1" w:rsidRDefault="00A4268E" w:rsidP="002703E6">
      <w:pPr>
        <w:pStyle w:val="H3Body"/>
      </w:pPr>
      <w:r>
        <w:t xml:space="preserve">The </w:t>
      </w:r>
      <w:r w:rsidRPr="00A4268E">
        <w:rPr>
          <w:b/>
        </w:rPr>
        <w:t xml:space="preserve">Replace Reader </w:t>
      </w:r>
      <w:r>
        <w:t xml:space="preserve">page allows users to replace faulty readers with fully functional </w:t>
      </w:r>
      <w:r w:rsidR="003932A6">
        <w:t>readers</w:t>
      </w:r>
      <w:r>
        <w:t xml:space="preserve">. First, the user selects the park </w:t>
      </w:r>
      <w:r w:rsidR="003932A6">
        <w:t xml:space="preserve">and the xBRC </w:t>
      </w:r>
      <w:r>
        <w:t>the faulty re</w:t>
      </w:r>
      <w:r w:rsidR="003932A6">
        <w:t>ader</w:t>
      </w:r>
      <w:r>
        <w:t xml:space="preserve"> resides in</w:t>
      </w:r>
      <w:r w:rsidR="003932A6">
        <w:t xml:space="preserve"> </w:t>
      </w:r>
      <w:r>
        <w:lastRenderedPageBreak/>
        <w:t>and the reader that needs replacing. xBRMS then displays a list of appropriate replacement candidates and, upon user confirming the replacement action, delegates the responsibility of replacing the faulty re</w:t>
      </w:r>
      <w:r w:rsidR="007B5EFD">
        <w:t xml:space="preserve">ader with the new reader to </w:t>
      </w:r>
      <w:r w:rsidR="00D31FC1">
        <w:t>the</w:t>
      </w:r>
      <w:r w:rsidR="007B5EFD">
        <w:t xml:space="preserve"> </w:t>
      </w:r>
      <w:r>
        <w:t>xBRC.</w:t>
      </w:r>
    </w:p>
    <w:p w14:paraId="4B3B5A97" w14:textId="11272714" w:rsidR="0089490A" w:rsidRDefault="0089490A" w:rsidP="0089490A">
      <w:pPr>
        <w:pStyle w:val="Heading3"/>
      </w:pPr>
      <w:bookmarkStart w:id="70" w:name="_Toc364762715"/>
      <w:r>
        <w:t>System Health</w:t>
      </w:r>
      <w:bookmarkEnd w:id="70"/>
    </w:p>
    <w:p w14:paraId="6602B6AE" w14:textId="12F3B9CA" w:rsidR="0089490A" w:rsidRPr="0089490A" w:rsidRDefault="0089490A" w:rsidP="0089490A">
      <w:pPr>
        <w:pStyle w:val="H3Body"/>
      </w:pPr>
      <w:r w:rsidRPr="0089490A">
        <w:rPr>
          <w:b/>
        </w:rPr>
        <w:t>System health</w:t>
      </w:r>
      <w:r>
        <w:t xml:space="preserve"> page in the Global Service monitors state of xConnect component in DISC. Currently there are two such components: IDMS and JMS listener.</w:t>
      </w:r>
    </w:p>
    <w:p w14:paraId="64A23881" w14:textId="0A67EEB1" w:rsidR="00994D34" w:rsidRPr="00994D34" w:rsidRDefault="0089490A" w:rsidP="00F45461">
      <w:pPr>
        <w:pStyle w:val="Heading2"/>
      </w:pPr>
      <w:bookmarkStart w:id="71" w:name="_Toc356552059"/>
      <w:bookmarkStart w:id="72" w:name="_Toc364762716"/>
      <w:r>
        <w:t>Park</w:t>
      </w:r>
      <w:r w:rsidR="00E10F78">
        <w:t xml:space="preserve"> Specific</w:t>
      </w:r>
      <w:r w:rsidR="00584C9B">
        <w:t xml:space="preserve"> Service</w:t>
      </w:r>
      <w:bookmarkEnd w:id="71"/>
      <w:bookmarkEnd w:id="72"/>
    </w:p>
    <w:p w14:paraId="3E5E9BAF" w14:textId="77777777" w:rsidR="009D24E0" w:rsidRDefault="009D24E0" w:rsidP="009D24E0">
      <w:pPr>
        <w:pStyle w:val="Heading3"/>
      </w:pPr>
      <w:bookmarkStart w:id="73" w:name="_Toc356552060"/>
      <w:bookmarkStart w:id="74" w:name="_Toc364762717"/>
      <w:r>
        <w:t xml:space="preserve">System </w:t>
      </w:r>
      <w:r w:rsidR="00E35956">
        <w:t>and Reader</w:t>
      </w:r>
      <w:r w:rsidR="00985DAA">
        <w:t xml:space="preserve"> </w:t>
      </w:r>
      <w:r>
        <w:t>Health</w:t>
      </w:r>
      <w:bookmarkEnd w:id="73"/>
      <w:bookmarkEnd w:id="74"/>
    </w:p>
    <w:p w14:paraId="4E8754DA" w14:textId="0308686F" w:rsidR="00E35956" w:rsidRPr="00F45461" w:rsidRDefault="001F4417" w:rsidP="00202E10">
      <w:pPr>
        <w:pStyle w:val="Body"/>
        <w:ind w:left="792" w:firstLine="0"/>
        <w:jc w:val="left"/>
        <w:rPr>
          <w:szCs w:val="20"/>
        </w:rPr>
      </w:pPr>
      <w:r w:rsidRPr="004B6966">
        <w:rPr>
          <w:szCs w:val="20"/>
        </w:rPr>
        <w:t xml:space="preserve">The </w:t>
      </w:r>
      <w:r w:rsidRPr="009026BA">
        <w:rPr>
          <w:b/>
          <w:szCs w:val="20"/>
        </w:rPr>
        <w:t>System Health</w:t>
      </w:r>
      <w:r w:rsidRPr="004B6966">
        <w:rPr>
          <w:szCs w:val="20"/>
        </w:rPr>
        <w:t xml:space="preserve"> monitors the state of the various software and hardware components that make up the xConnect system</w:t>
      </w:r>
      <w:r w:rsidR="0089490A">
        <w:rPr>
          <w:szCs w:val="20"/>
        </w:rPr>
        <w:t xml:space="preserve"> in each LDU</w:t>
      </w:r>
      <w:r w:rsidRPr="004B6966">
        <w:rPr>
          <w:szCs w:val="20"/>
        </w:rPr>
        <w:t>.</w:t>
      </w:r>
      <w:r>
        <w:rPr>
          <w:szCs w:val="20"/>
        </w:rPr>
        <w:t xml:space="preserve"> </w:t>
      </w:r>
      <w:r w:rsidRPr="004B6966">
        <w:rPr>
          <w:szCs w:val="20"/>
        </w:rPr>
        <w:t>This</w:t>
      </w:r>
      <w:r>
        <w:rPr>
          <w:szCs w:val="20"/>
        </w:rPr>
        <w:t xml:space="preserve"> currently</w:t>
      </w:r>
      <w:r w:rsidR="0089490A">
        <w:rPr>
          <w:szCs w:val="20"/>
        </w:rPr>
        <w:t xml:space="preserve"> includes the xBRC,</w:t>
      </w:r>
      <w:r w:rsidRPr="004B6966">
        <w:rPr>
          <w:szCs w:val="20"/>
        </w:rPr>
        <w:t xml:space="preserve"> xTP and xBR readers. The status of the monitored components is presented on a web page allowing quick assessment of the health of the entire system.</w:t>
      </w:r>
      <w:r w:rsidR="00E35956">
        <w:rPr>
          <w:szCs w:val="20"/>
        </w:rPr>
        <w:t xml:space="preserve"> </w:t>
      </w:r>
      <w:r w:rsidR="008416E9">
        <w:rPr>
          <w:szCs w:val="20"/>
        </w:rPr>
        <w:t xml:space="preserve">Systems that should be monitored by a given xBRMS are either added to that xBRMS manually or are discovered over JMS. </w:t>
      </w:r>
      <w:r w:rsidR="00E35956">
        <w:rPr>
          <w:szCs w:val="20"/>
        </w:rPr>
        <w:t xml:space="preserve">Reader health is reported to the xBRMS indirectly by the xBRCs </w:t>
      </w:r>
      <w:r w:rsidR="00D31FC1">
        <w:rPr>
          <w:szCs w:val="20"/>
        </w:rPr>
        <w:t xml:space="preserve">to which </w:t>
      </w:r>
      <w:r w:rsidR="00E35956">
        <w:rPr>
          <w:szCs w:val="20"/>
        </w:rPr>
        <w:t>these readers are assigned.</w:t>
      </w:r>
    </w:p>
    <w:p w14:paraId="38CF0597" w14:textId="77777777" w:rsidR="009D24E0" w:rsidRDefault="009D24E0">
      <w:pPr>
        <w:pStyle w:val="Heading3"/>
      </w:pPr>
      <w:bookmarkStart w:id="75" w:name="_Toc356552061"/>
      <w:bookmarkStart w:id="76" w:name="_Toc364762718"/>
      <w:r>
        <w:t>Stored xBRC Configurations</w:t>
      </w:r>
      <w:bookmarkEnd w:id="75"/>
      <w:bookmarkEnd w:id="76"/>
    </w:p>
    <w:p w14:paraId="791635E3" w14:textId="77777777" w:rsidR="001009C8" w:rsidRPr="001009C8" w:rsidRDefault="001009C8" w:rsidP="001009C8">
      <w:pPr>
        <w:pStyle w:val="H3Body"/>
      </w:pPr>
      <w:r w:rsidRPr="001F4417">
        <w:rPr>
          <w:szCs w:val="20"/>
        </w:rPr>
        <w:t xml:space="preserve">The xBRMS provides a repository of stored </w:t>
      </w:r>
      <w:r w:rsidRPr="009026BA">
        <w:rPr>
          <w:b/>
          <w:szCs w:val="20"/>
        </w:rPr>
        <w:t xml:space="preserve">xBRC </w:t>
      </w:r>
      <w:r w:rsidR="009026BA" w:rsidRPr="009026BA">
        <w:rPr>
          <w:b/>
          <w:szCs w:val="20"/>
        </w:rPr>
        <w:t>C</w:t>
      </w:r>
      <w:r w:rsidRPr="009026BA">
        <w:rPr>
          <w:b/>
          <w:szCs w:val="20"/>
        </w:rPr>
        <w:t>onfigurations</w:t>
      </w:r>
      <w:r w:rsidRPr="001F4417">
        <w:rPr>
          <w:szCs w:val="20"/>
        </w:rPr>
        <w:t xml:space="preserve"> as well as the ability to deploy a stored configuration to a selected xBRC. A stored xBRC configuration contains a complete set of settings to configure an xBRC, including a list of readers. It is also possible to store and deploy partial configurations.</w:t>
      </w:r>
    </w:p>
    <w:p w14:paraId="641E42F8" w14:textId="1290A299" w:rsidR="009D24E0" w:rsidRDefault="009D24E0">
      <w:pPr>
        <w:pStyle w:val="Heading3"/>
      </w:pPr>
      <w:bookmarkStart w:id="77" w:name="_Toc356552062"/>
      <w:bookmarkStart w:id="78" w:name="_Toc364762719"/>
      <w:r>
        <w:t xml:space="preserve">xBRC </w:t>
      </w:r>
      <w:bookmarkEnd w:id="77"/>
      <w:r w:rsidR="00F84193">
        <w:t>Properties</w:t>
      </w:r>
      <w:bookmarkEnd w:id="78"/>
    </w:p>
    <w:p w14:paraId="77FC0785" w14:textId="591CF0B2" w:rsidR="00383B9C" w:rsidRPr="00383B9C" w:rsidRDefault="00383B9C" w:rsidP="00383B9C">
      <w:pPr>
        <w:pStyle w:val="Body"/>
        <w:ind w:left="792" w:firstLine="0"/>
        <w:jc w:val="left"/>
        <w:rPr>
          <w:szCs w:val="20"/>
        </w:rPr>
      </w:pPr>
      <w:r w:rsidRPr="004B6966">
        <w:rPr>
          <w:szCs w:val="20"/>
        </w:rPr>
        <w:t xml:space="preserve">The </w:t>
      </w:r>
      <w:r w:rsidRPr="009026BA">
        <w:rPr>
          <w:b/>
          <w:szCs w:val="20"/>
        </w:rPr>
        <w:t xml:space="preserve">xBRC </w:t>
      </w:r>
      <w:r w:rsidR="00F84193">
        <w:rPr>
          <w:b/>
          <w:szCs w:val="20"/>
        </w:rPr>
        <w:t>Properties</w:t>
      </w:r>
      <w:r w:rsidRPr="004B6966">
        <w:rPr>
          <w:szCs w:val="20"/>
        </w:rPr>
        <w:t xml:space="preserve"> mechanism allows for modification of configuration parameters for a single xBRC or a selected group </w:t>
      </w:r>
      <w:r w:rsidR="003F27DF">
        <w:rPr>
          <w:szCs w:val="20"/>
        </w:rPr>
        <w:t>o</w:t>
      </w:r>
      <w:r w:rsidRPr="004B6966">
        <w:rPr>
          <w:szCs w:val="20"/>
        </w:rPr>
        <w:t>f xBRCs. The main intent of this functionality is to simplify making similar changes to multiple xBRCs.</w:t>
      </w:r>
    </w:p>
    <w:p w14:paraId="1AB97AF2" w14:textId="77777777" w:rsidR="009D24E0" w:rsidRDefault="009D24E0">
      <w:pPr>
        <w:pStyle w:val="Heading3"/>
      </w:pPr>
      <w:bookmarkStart w:id="79" w:name="_Toc356552063"/>
      <w:bookmarkStart w:id="80" w:name="_Toc364762720"/>
      <w:r>
        <w:t>REST Query Interfaces</w:t>
      </w:r>
      <w:bookmarkEnd w:id="79"/>
      <w:bookmarkEnd w:id="80"/>
    </w:p>
    <w:p w14:paraId="58AE52AE" w14:textId="77777777" w:rsidR="006E4077" w:rsidRPr="00D521CB" w:rsidRDefault="00D521CB" w:rsidP="00FC6546">
      <w:pPr>
        <w:pStyle w:val="Body"/>
        <w:ind w:left="720" w:firstLine="0"/>
      </w:pPr>
      <w:r w:rsidRPr="00383B9C">
        <w:t>The REST Query Interface allows other systems to query the xBRMS for the information about monitored xBRC applications. This service is helpful to any application that needs to dynamically build an inventory of xBRC installations. For each xBRC a contact URL is provided to make further REST calls to the xBRC. The REST Query Interface is described in detail in a separate document titled</w:t>
      </w:r>
      <w:r>
        <w:t xml:space="preserve">. </w:t>
      </w:r>
      <w:r w:rsidR="006E4077">
        <w:t xml:space="preserve">Refer to </w:t>
      </w:r>
      <w:r w:rsidR="006E4077" w:rsidRPr="00B11364">
        <w:rPr>
          <w:i/>
        </w:rPr>
        <w:t>xBRMS Interface Control Document</w:t>
      </w:r>
      <w:r w:rsidR="006E4077">
        <w:t xml:space="preserve"> for details on the available REST endpoints.</w:t>
      </w:r>
    </w:p>
    <w:p w14:paraId="32A6C2F7" w14:textId="77777777" w:rsidR="00F036DC" w:rsidRDefault="00F036DC">
      <w:pPr>
        <w:pStyle w:val="Heading2"/>
      </w:pPr>
      <w:bookmarkStart w:id="81" w:name="_Auto_Discovery_Mechanism"/>
      <w:bookmarkStart w:id="82" w:name="_Toc356552064"/>
      <w:bookmarkStart w:id="83" w:name="_Toc364762721"/>
      <w:bookmarkEnd w:id="81"/>
      <w:r>
        <w:t>Auto Discovery Mechanism</w:t>
      </w:r>
      <w:bookmarkEnd w:id="82"/>
      <w:bookmarkEnd w:id="83"/>
    </w:p>
    <w:p w14:paraId="42924AD5" w14:textId="77777777" w:rsidR="00DA6373" w:rsidRDefault="00942550" w:rsidP="006D3036">
      <w:pPr>
        <w:pStyle w:val="H2Body"/>
      </w:pPr>
      <w:r>
        <w:t>Provided the xBRMS discovery mechanism is enabled, t</w:t>
      </w:r>
      <w:r w:rsidR="006D3036">
        <w:t xml:space="preserve">he environment specific xBRMS REST Services consume </w:t>
      </w:r>
      <w:r w:rsidR="005B7D48">
        <w:t xml:space="preserve">JMS discovery messages from xBRCs with the </w:t>
      </w:r>
      <w:hyperlink w:anchor="_Configuration_Properties" w:history="1">
        <w:r w:rsidR="005B7D48" w:rsidRPr="005B7D48">
          <w:rPr>
            <w:rStyle w:val="Hyperlink"/>
          </w:rPr>
          <w:t>nge.xconnect.parkid</w:t>
        </w:r>
      </w:hyperlink>
      <w:r w:rsidR="005B7D48" w:rsidRPr="005B7D48">
        <w:t xml:space="preserve"> property</w:t>
      </w:r>
      <w:r w:rsidR="005B7D48">
        <w:t xml:space="preserve"> </w:t>
      </w:r>
      <w:r w:rsidR="00B14A01">
        <w:t>matching its own</w:t>
      </w:r>
      <w:r w:rsidR="005B7D48">
        <w:t xml:space="preserve">. </w:t>
      </w:r>
    </w:p>
    <w:p w14:paraId="014DA3B3" w14:textId="77777777" w:rsidR="00DA6373" w:rsidRDefault="00DA6373" w:rsidP="00DA6373">
      <w:pPr>
        <w:pStyle w:val="H2Body"/>
      </w:pPr>
      <w:r>
        <w:t>Multiple message prope</w:t>
      </w:r>
      <w:r w:rsidR="00375A55">
        <w:t xml:space="preserve">rties are set on </w:t>
      </w:r>
      <w:r w:rsidR="00595CFF">
        <w:t>the discovery</w:t>
      </w:r>
      <w:r w:rsidR="00375A55">
        <w:t xml:space="preserve"> messages but</w:t>
      </w:r>
      <w:r>
        <w:t xml:space="preserve"> xBRMS </w:t>
      </w:r>
      <w:r w:rsidR="00832174">
        <w:t xml:space="preserve">only </w:t>
      </w:r>
      <w:r>
        <w:t>cares about the following two properties:</w:t>
      </w:r>
    </w:p>
    <w:p w14:paraId="1A8DC719" w14:textId="77777777" w:rsidR="00DA6373" w:rsidRDefault="00DA6373" w:rsidP="00375A55">
      <w:pPr>
        <w:pStyle w:val="Procedure"/>
      </w:pPr>
      <w:r w:rsidRPr="00375A55">
        <w:lastRenderedPageBreak/>
        <w:t>xbrc_message_type</w:t>
      </w:r>
      <w:r>
        <w:t>=DISCOVERY</w:t>
      </w:r>
    </w:p>
    <w:p w14:paraId="4C1BBEFB" w14:textId="77777777" w:rsidR="00DA6373" w:rsidRDefault="00DA6373" w:rsidP="00375A55">
      <w:pPr>
        <w:pStyle w:val="Procedure"/>
      </w:pPr>
      <w:r w:rsidRPr="00375A55">
        <w:t>xconnect_parkid</w:t>
      </w:r>
      <w:r>
        <w:t>=&lt;given environment’s unique identifier&gt;</w:t>
      </w:r>
    </w:p>
    <w:p w14:paraId="5F7A91AA" w14:textId="77777777" w:rsidR="006D3036" w:rsidRDefault="004B1AF9" w:rsidP="006D3036">
      <w:pPr>
        <w:pStyle w:val="H2Body"/>
      </w:pPr>
      <w:r>
        <w:t>The payload of the</w:t>
      </w:r>
      <w:r w:rsidR="006D3036">
        <w:t xml:space="preserve"> xBRC discovery message </w:t>
      </w:r>
      <w:r>
        <w:t xml:space="preserve">looks </w:t>
      </w:r>
      <w:r w:rsidR="00437E29">
        <w:t>like this</w:t>
      </w:r>
      <w:r w:rsidR="006D3036">
        <w:t>:</w:t>
      </w:r>
    </w:p>
    <w:p w14:paraId="7C330D42" w14:textId="77777777" w:rsidR="006D3036" w:rsidRPr="006D3036" w:rsidRDefault="006D3036" w:rsidP="006D3036">
      <w:pPr>
        <w:pStyle w:val="Procedure"/>
      </w:pPr>
      <w:r w:rsidRPr="006D3036">
        <w:t>{"name":"123456787","port":8080,"haStatus":"unknown","venue":"123456787","model":"com.disney.xband.xbrc.spacemodel.CEP","configurationChangedTime":"2013-05-02T21:16:53","ip":"10.110.1.78","hostname":"SIT-XBRC-GFF-B","remoteSVUID":1,"discoveryInterval":60}</w:t>
      </w:r>
    </w:p>
    <w:p w14:paraId="4D908966" w14:textId="77777777" w:rsidR="00942550" w:rsidRDefault="00942550" w:rsidP="00942550">
      <w:pPr>
        <w:pStyle w:val="H2Body"/>
      </w:pPr>
      <w:r>
        <w:t>For more information on messages sent by the xBRC refer to the xBRC ICD.</w:t>
      </w:r>
    </w:p>
    <w:p w14:paraId="3CF3E19A" w14:textId="77777777" w:rsidR="00942550" w:rsidRPr="006D3036" w:rsidRDefault="00942550" w:rsidP="00942550">
      <w:pPr>
        <w:pStyle w:val="H2Body"/>
      </w:pPr>
      <w:r>
        <w:t xml:space="preserve">To enable the discovery mechanism, configure the </w:t>
      </w:r>
      <w:hyperlink w:anchor="_Configuration_Properties" w:history="1">
        <w:r w:rsidRPr="00942550">
          <w:rPr>
            <w:rStyle w:val="Hyperlink"/>
          </w:rPr>
          <w:t>jmsxbrcdiscoverytopic</w:t>
        </w:r>
      </w:hyperlink>
      <w:r>
        <w:t xml:space="preserve"> xBRMS property to the JMS topic used by the xBRCs. To disable this service, set the </w:t>
      </w:r>
      <w:hyperlink w:anchor="_Configuration_Properties" w:history="1">
        <w:r w:rsidRPr="00942550">
          <w:rPr>
            <w:rStyle w:val="Hyperlink"/>
          </w:rPr>
          <w:t>jmsxbrcdiscoverytopic</w:t>
        </w:r>
      </w:hyperlink>
      <w:r>
        <w:t xml:space="preserve"> to #.</w:t>
      </w:r>
    </w:p>
    <w:p w14:paraId="732298B9" w14:textId="77777777" w:rsidR="00F234B0" w:rsidRDefault="0040047D" w:rsidP="00F234B0">
      <w:pPr>
        <w:pStyle w:val="Heading1"/>
      </w:pPr>
      <w:bookmarkStart w:id="84" w:name="_Toc356552065"/>
      <w:bookmarkStart w:id="85" w:name="_Toc364762722"/>
      <w:r>
        <w:t>System Health Design</w:t>
      </w:r>
      <w:bookmarkEnd w:id="84"/>
      <w:bookmarkEnd w:id="85"/>
    </w:p>
    <w:p w14:paraId="1149F1DD" w14:textId="77777777" w:rsidR="0040047D" w:rsidRDefault="006168DA" w:rsidP="006168DA">
      <w:pPr>
        <w:pStyle w:val="Body"/>
        <w:ind w:firstLine="0"/>
      </w:pPr>
      <w:r>
        <w:t>The System Health monitoring is only performed by the environment specific xBRMS REST Services. I</w:t>
      </w:r>
      <w:r w:rsidR="00D31FC1">
        <w:t>t</w:t>
      </w:r>
      <w:r>
        <w:t>s</w:t>
      </w:r>
      <w:r w:rsidR="0040047D">
        <w:t xml:space="preserve"> implementation consists of the following components.</w:t>
      </w:r>
    </w:p>
    <w:p w14:paraId="5CD05A1D" w14:textId="77777777" w:rsidR="00DD6186" w:rsidRDefault="00D31FC1" w:rsidP="00DD6186">
      <w:pPr>
        <w:pStyle w:val="Body"/>
        <w:keepNext/>
        <w:ind w:firstLine="0"/>
      </w:pPr>
      <w:r>
        <w:object w:dxaOrig="11254" w:dyaOrig="5664" w14:anchorId="478495B3">
          <v:shape id="_x0000_i1031" type="#_x0000_t75" style="width:465.9pt;height:235.65pt" o:ole="">
            <v:imagedata r:id="rId27" o:title=""/>
          </v:shape>
          <o:OLEObject Type="Embed" ProgID="Visio.Drawing.11" ShapeID="_x0000_i1031" DrawAspect="Content" ObjectID="_1438504540" r:id="rId28"/>
        </w:object>
      </w:r>
    </w:p>
    <w:p w14:paraId="401DF888" w14:textId="77777777" w:rsidR="0040047D" w:rsidRDefault="00DD6186" w:rsidP="00DD6186">
      <w:pPr>
        <w:pStyle w:val="Caption"/>
        <w:jc w:val="center"/>
      </w:pPr>
      <w:r>
        <w:t xml:space="preserve">Figure </w:t>
      </w:r>
      <w:fldSimple w:instr=" SEQ Figure \* ARABIC ">
        <w:r>
          <w:rPr>
            <w:noProof/>
          </w:rPr>
          <w:t>8</w:t>
        </w:r>
      </w:fldSimple>
      <w:r>
        <w:t xml:space="preserve"> - xBRMS System Health Components</w:t>
      </w:r>
    </w:p>
    <w:p w14:paraId="58D445C2" w14:textId="77777777" w:rsidR="0040047D" w:rsidRDefault="0040047D" w:rsidP="0040047D">
      <w:pPr>
        <w:pStyle w:val="Body"/>
        <w:numPr>
          <w:ilvl w:val="0"/>
          <w:numId w:val="23"/>
        </w:numPr>
      </w:pPr>
      <w:r>
        <w:t>A Java class for each type of monitored application that inherits from com.disney.xband.xbrms.</w:t>
      </w:r>
      <w:r w:rsidR="007971C9">
        <w:t>server.model.I</w:t>
      </w:r>
      <w:r w:rsidR="00C467A6">
        <w:t>HealthSyste</w:t>
      </w:r>
      <w:r w:rsidR="00D3460D">
        <w:t>m</w:t>
      </w:r>
      <w:r w:rsidR="00C467A6">
        <w:t xml:space="preserve"> interface</w:t>
      </w:r>
      <w:r>
        <w:t xml:space="preserve">. The main functionality of this </w:t>
      </w:r>
      <w:r w:rsidR="00AC4D12">
        <w:t>class</w:t>
      </w:r>
      <w:r>
        <w:t xml:space="preserve"> is to provide </w:t>
      </w:r>
      <w:r w:rsidR="00AC4D12">
        <w:t>a</w:t>
      </w:r>
      <w:r>
        <w:t xml:space="preserve"> </w:t>
      </w:r>
      <w:r w:rsidR="00AC4D12">
        <w:t>refreshStatus</w:t>
      </w:r>
      <w:r>
        <w:t xml:space="preserve">() </w:t>
      </w:r>
      <w:r w:rsidR="00734B41">
        <w:t>method</w:t>
      </w:r>
      <w:r w:rsidR="00AC4D12">
        <w:t xml:space="preserve"> </w:t>
      </w:r>
      <w:r w:rsidR="00C936CD">
        <w:t>which</w:t>
      </w:r>
      <w:r>
        <w:t xml:space="preserve"> </w:t>
      </w:r>
      <w:r w:rsidR="007971C9">
        <w:t>queries</w:t>
      </w:r>
      <w:r w:rsidR="00AC4D12">
        <w:t xml:space="preserve"> monitored applications for their health status and persists that information to the database.</w:t>
      </w:r>
    </w:p>
    <w:p w14:paraId="628500D6" w14:textId="77777777" w:rsidR="0040047D" w:rsidRDefault="0040047D" w:rsidP="0040047D">
      <w:pPr>
        <w:pStyle w:val="Body"/>
        <w:numPr>
          <w:ilvl w:val="0"/>
          <w:numId w:val="23"/>
        </w:numPr>
      </w:pPr>
      <w:r>
        <w:t xml:space="preserve">A registration mechanism where each type of monitored application is </w:t>
      </w:r>
      <w:r w:rsidR="00D13050">
        <w:t>registered</w:t>
      </w:r>
      <w:r>
        <w:t xml:space="preserve"> with the xBRMS Web Service. Currently, this registration mechanism includes 1) </w:t>
      </w:r>
      <w:r>
        <w:lastRenderedPageBreak/>
        <w:t xml:space="preserve">automatic registration using JMS DISCOVERY messages sent by the xBRC and 2) manual registration initiated by the user by supplying </w:t>
      </w:r>
      <w:r w:rsidR="00311A19">
        <w:t>DIP hostname</w:t>
      </w:r>
      <w:r w:rsidR="007971C9">
        <w:t xml:space="preserve"> and p</w:t>
      </w:r>
      <w:r>
        <w:t>ort of the monitored application using a web page.</w:t>
      </w:r>
    </w:p>
    <w:p w14:paraId="237DF805" w14:textId="77777777" w:rsidR="0040047D" w:rsidRDefault="0040047D" w:rsidP="0040047D">
      <w:pPr>
        <w:pStyle w:val="Body"/>
        <w:numPr>
          <w:ilvl w:val="0"/>
          <w:numId w:val="23"/>
        </w:numPr>
      </w:pPr>
      <w:r>
        <w:t xml:space="preserve">A background thread that periodically checks the status of each monitored application by calling the </w:t>
      </w:r>
      <w:r w:rsidR="00AA10F0">
        <w:t>I</w:t>
      </w:r>
      <w:r w:rsidR="00715720">
        <w:t>HealthSystem</w:t>
      </w:r>
      <w:r>
        <w:t xml:space="preserve">.refreshStatus() </w:t>
      </w:r>
      <w:r w:rsidR="00F918CC">
        <w:t>method</w:t>
      </w:r>
      <w:r>
        <w:t xml:space="preserve">. </w:t>
      </w:r>
    </w:p>
    <w:p w14:paraId="32A0AF55" w14:textId="77777777" w:rsidR="0040047D" w:rsidRDefault="0040047D" w:rsidP="0040047D">
      <w:pPr>
        <w:pStyle w:val="Body"/>
        <w:numPr>
          <w:ilvl w:val="0"/>
          <w:numId w:val="23"/>
        </w:numPr>
      </w:pPr>
      <w:r>
        <w:t>A UI web page that shows the status of all monitored applications on a single web page that is automatically refreshed. The UI web page offers drill-down functionality to investigate in more detail the status of any monitored application.</w:t>
      </w:r>
    </w:p>
    <w:p w14:paraId="59732FB6" w14:textId="77777777" w:rsidR="0040047D" w:rsidRDefault="0040047D" w:rsidP="0040047D">
      <w:pPr>
        <w:pStyle w:val="Body"/>
      </w:pPr>
      <w:r>
        <w:t xml:space="preserve">The following figure shows the System Health UI web page. </w:t>
      </w:r>
    </w:p>
    <w:p w14:paraId="32FA3F2C" w14:textId="07147C6F" w:rsidR="00DD6186" w:rsidRDefault="00C94812" w:rsidP="00DD6186">
      <w:pPr>
        <w:pStyle w:val="Body"/>
        <w:keepNext/>
      </w:pPr>
      <w:r>
        <w:rPr>
          <w:noProof/>
        </w:rPr>
        <w:lastRenderedPageBreak/>
        <w:drawing>
          <wp:inline distT="0" distB="0" distL="0" distR="0" wp14:anchorId="37F66480" wp14:editId="38920259">
            <wp:extent cx="5943600" cy="58337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5833745"/>
                    </a:xfrm>
                    <a:prstGeom prst="rect">
                      <a:avLst/>
                    </a:prstGeom>
                  </pic:spPr>
                </pic:pic>
              </a:graphicData>
            </a:graphic>
          </wp:inline>
        </w:drawing>
      </w:r>
    </w:p>
    <w:p w14:paraId="45563D98" w14:textId="77777777" w:rsidR="0040047D" w:rsidRDefault="00DD6186" w:rsidP="00DD6186">
      <w:pPr>
        <w:pStyle w:val="Caption"/>
        <w:jc w:val="center"/>
      </w:pPr>
      <w:r>
        <w:t xml:space="preserve">Figure </w:t>
      </w:r>
      <w:fldSimple w:instr=" SEQ Figure \* ARABIC ">
        <w:r>
          <w:rPr>
            <w:noProof/>
          </w:rPr>
          <w:t>9</w:t>
        </w:r>
      </w:fldSimple>
      <w:r>
        <w:t xml:space="preserve"> - System Health Page</w:t>
      </w:r>
    </w:p>
    <w:p w14:paraId="1885DC6B" w14:textId="77777777" w:rsidR="0040047D" w:rsidRDefault="0040047D" w:rsidP="0040047D">
      <w:pPr>
        <w:pStyle w:val="Body"/>
        <w:ind w:firstLine="0"/>
      </w:pPr>
    </w:p>
    <w:p w14:paraId="6265B36F" w14:textId="77777777" w:rsidR="0040047D" w:rsidRDefault="0040047D" w:rsidP="0040047D">
      <w:pPr>
        <w:pStyle w:val="Body"/>
        <w:ind w:firstLine="0"/>
      </w:pPr>
    </w:p>
    <w:p w14:paraId="72A19CDC" w14:textId="77777777" w:rsidR="0040047D" w:rsidRDefault="0040047D" w:rsidP="0040047D">
      <w:pPr>
        <w:pStyle w:val="Heading1"/>
      </w:pPr>
      <w:bookmarkStart w:id="86" w:name="_Toc356552066"/>
      <w:bookmarkStart w:id="87" w:name="_Toc364762723"/>
      <w:r>
        <w:t>S</w:t>
      </w:r>
      <w:r w:rsidR="00F2718A">
        <w:t>tored xBRC Configurations</w:t>
      </w:r>
      <w:bookmarkEnd w:id="86"/>
      <w:bookmarkEnd w:id="87"/>
    </w:p>
    <w:p w14:paraId="3D0BA792" w14:textId="77777777" w:rsidR="0040047D" w:rsidRDefault="0040047D" w:rsidP="0040047D">
      <w:r>
        <w:t>The following diagram illustrates the components of the Stored xBRC Configurations functionality.</w:t>
      </w:r>
    </w:p>
    <w:p w14:paraId="03286B6D" w14:textId="77777777" w:rsidR="00DD6186" w:rsidRDefault="007971C9" w:rsidP="00DD6186">
      <w:pPr>
        <w:keepNext/>
      </w:pPr>
      <w:r>
        <w:object w:dxaOrig="9757" w:dyaOrig="4584" w14:anchorId="34E06304">
          <v:shape id="_x0000_i1032" type="#_x0000_t75" style="width:467.05pt;height:221pt" o:ole="">
            <v:imagedata r:id="rId30" o:title=""/>
          </v:shape>
          <o:OLEObject Type="Embed" ProgID="Visio.Drawing.11" ShapeID="_x0000_i1032" DrawAspect="Content" ObjectID="_1438504541" r:id="rId31"/>
        </w:object>
      </w:r>
    </w:p>
    <w:p w14:paraId="40ADF0D7" w14:textId="77777777" w:rsidR="0040047D" w:rsidRDefault="00DD6186" w:rsidP="00DD6186">
      <w:pPr>
        <w:pStyle w:val="Caption"/>
        <w:jc w:val="center"/>
      </w:pPr>
      <w:r>
        <w:t xml:space="preserve">Figure </w:t>
      </w:r>
      <w:fldSimple w:instr=" SEQ Figure \* ARABIC ">
        <w:r>
          <w:rPr>
            <w:noProof/>
          </w:rPr>
          <w:t>10</w:t>
        </w:r>
      </w:fldSimple>
      <w:r>
        <w:t xml:space="preserve"> - Stored xBRC Configurations</w:t>
      </w:r>
    </w:p>
    <w:p w14:paraId="6BFD4371" w14:textId="77777777" w:rsidR="0040047D" w:rsidRDefault="0040047D" w:rsidP="0040047D">
      <w:r>
        <w:t>The following figure shows the Stored xBRC Confi</w:t>
      </w:r>
      <w:r w:rsidR="00AC3882">
        <w:t>gur</w:t>
      </w:r>
      <w:r>
        <w:t>ations web page.</w:t>
      </w:r>
    </w:p>
    <w:p w14:paraId="6E114700" w14:textId="4845AF39" w:rsidR="00DD6186" w:rsidRDefault="00C94812" w:rsidP="00DD6186">
      <w:pPr>
        <w:keepNext/>
      </w:pPr>
      <w:r>
        <w:rPr>
          <w:noProof/>
        </w:rPr>
        <w:lastRenderedPageBreak/>
        <w:drawing>
          <wp:inline distT="0" distB="0" distL="0" distR="0" wp14:anchorId="345FF453" wp14:editId="39C28F21">
            <wp:extent cx="5943600" cy="56521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5652135"/>
                    </a:xfrm>
                    <a:prstGeom prst="rect">
                      <a:avLst/>
                    </a:prstGeom>
                  </pic:spPr>
                </pic:pic>
              </a:graphicData>
            </a:graphic>
          </wp:inline>
        </w:drawing>
      </w:r>
    </w:p>
    <w:p w14:paraId="27DDBC12" w14:textId="77777777" w:rsidR="0040047D" w:rsidRDefault="00DD6186" w:rsidP="00DD6186">
      <w:pPr>
        <w:pStyle w:val="Caption"/>
        <w:jc w:val="center"/>
      </w:pPr>
      <w:r>
        <w:t xml:space="preserve">Figure </w:t>
      </w:r>
      <w:fldSimple w:instr=" SEQ Figure \* ARABIC ">
        <w:r>
          <w:rPr>
            <w:noProof/>
          </w:rPr>
          <w:t>11</w:t>
        </w:r>
      </w:fldSimple>
      <w:r>
        <w:t xml:space="preserve"> - </w:t>
      </w:r>
      <w:r w:rsidRPr="00402D09">
        <w:t>Stored xBRC Configurations Page</w:t>
      </w:r>
    </w:p>
    <w:p w14:paraId="0084B5C4" w14:textId="77777777" w:rsidR="0040047D" w:rsidRDefault="0040047D" w:rsidP="0040047D">
      <w:r>
        <w:t xml:space="preserve">Please refer to the </w:t>
      </w:r>
      <w:r w:rsidRPr="00F01022">
        <w:rPr>
          <w:i/>
        </w:rPr>
        <w:t>xBRC Interface Control Document</w:t>
      </w:r>
      <w:r>
        <w:rPr>
          <w:b/>
        </w:rPr>
        <w:t xml:space="preserve"> </w:t>
      </w:r>
      <w:r>
        <w:t>for the description of the xBRC Configuration REST interface.</w:t>
      </w:r>
    </w:p>
    <w:p w14:paraId="7E3DCEA8" w14:textId="4E6D0121" w:rsidR="0040047D" w:rsidRDefault="0040047D" w:rsidP="0040047D">
      <w:pPr>
        <w:pStyle w:val="Heading1"/>
      </w:pPr>
      <w:bookmarkStart w:id="88" w:name="_Toc356552067"/>
      <w:bookmarkStart w:id="89" w:name="_Toc364762724"/>
      <w:r w:rsidRPr="0040047D">
        <w:t xml:space="preserve">xBRC </w:t>
      </w:r>
      <w:bookmarkEnd w:id="88"/>
      <w:r w:rsidR="00F84193">
        <w:t>Properties</w:t>
      </w:r>
      <w:bookmarkEnd w:id="89"/>
    </w:p>
    <w:p w14:paraId="242DF48D" w14:textId="613CFE1F" w:rsidR="0040047D" w:rsidRDefault="0040047D" w:rsidP="0040047D">
      <w:r>
        <w:t>The following figure s</w:t>
      </w:r>
      <w:r w:rsidR="00F84193">
        <w:t>hows the xBRC Properties</w:t>
      </w:r>
      <w:r>
        <w:t xml:space="preserve"> page.</w:t>
      </w:r>
    </w:p>
    <w:p w14:paraId="120B8B6F" w14:textId="05B5C18A" w:rsidR="00DD6186" w:rsidRDefault="00F84193" w:rsidP="00DD6186">
      <w:pPr>
        <w:keepNext/>
      </w:pPr>
      <w:r>
        <w:rPr>
          <w:noProof/>
        </w:rPr>
        <w:lastRenderedPageBreak/>
        <w:drawing>
          <wp:inline distT="0" distB="0" distL="0" distR="0" wp14:anchorId="28CE82F5" wp14:editId="47CB3B75">
            <wp:extent cx="5943600" cy="5455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5455920"/>
                    </a:xfrm>
                    <a:prstGeom prst="rect">
                      <a:avLst/>
                    </a:prstGeom>
                  </pic:spPr>
                </pic:pic>
              </a:graphicData>
            </a:graphic>
          </wp:inline>
        </w:drawing>
      </w:r>
    </w:p>
    <w:p w14:paraId="5FF0DC5E" w14:textId="377FE1BE" w:rsidR="0040047D" w:rsidRPr="0040047D" w:rsidRDefault="00DD6186" w:rsidP="00DD6186">
      <w:pPr>
        <w:pStyle w:val="Caption"/>
        <w:jc w:val="center"/>
      </w:pPr>
      <w:r>
        <w:t xml:space="preserve">Figure </w:t>
      </w:r>
      <w:fldSimple w:instr=" SEQ Figure \* ARABIC ">
        <w:r>
          <w:rPr>
            <w:noProof/>
          </w:rPr>
          <w:t>12</w:t>
        </w:r>
      </w:fldSimple>
      <w:r>
        <w:t xml:space="preserve"> - </w:t>
      </w:r>
      <w:r w:rsidRPr="00903731">
        <w:t xml:space="preserve">xBRC </w:t>
      </w:r>
      <w:r w:rsidR="00F84193">
        <w:t>Properties</w:t>
      </w:r>
      <w:r w:rsidRPr="00903731">
        <w:t xml:space="preserve"> Page</w:t>
      </w:r>
    </w:p>
    <w:p w14:paraId="3642E115" w14:textId="394227D2" w:rsidR="0040047D" w:rsidRPr="00F154BE" w:rsidRDefault="00F84193" w:rsidP="0040047D">
      <w:r>
        <w:t>The xBRC Properties</w:t>
      </w:r>
      <w:r w:rsidR="0040047D">
        <w:t xml:space="preserve"> functionality is implemented using REST /properties call to the xBRC. The individual properties for the xBRCs are stored in the Mayhem.Config MySQL table on each of the xBRC machines. The xBRMS Web Service retrieves the properties from all xBRCs that are selected by the user using the checkboxes on the right sid</w:t>
      </w:r>
      <w:r>
        <w:t>e of the xBRC Properties</w:t>
      </w:r>
      <w:r w:rsidR="0040047D">
        <w:t xml:space="preserve"> Page. Once the properties are retrieved they are grouped by model (Space, Attraction, Parkentry). For each xBRC with a matching model all propert</w:t>
      </w:r>
      <w:r w:rsidR="007971C9">
        <w:t>i</w:t>
      </w:r>
      <w:r w:rsidR="0040047D">
        <w:t xml:space="preserve">es are compared to see if they are the same. If the property is the same for multiple xBRCs then the property value is displayed in the corresponding edit box. If the property is not the same for multiple xBRCs then a “Do Not Change” text is displayed instead. This mechanism allows </w:t>
      </w:r>
      <w:r w:rsidR="007971C9">
        <w:t xml:space="preserve">one </w:t>
      </w:r>
      <w:r w:rsidR="0040047D">
        <w:t>to modify some properties making them the same for all selected xBRCs while preserving the unique values of other properties not being modified by the user.</w:t>
      </w:r>
    </w:p>
    <w:p w14:paraId="3EC1C1CA" w14:textId="77777777" w:rsidR="0040047D" w:rsidRPr="0040047D" w:rsidRDefault="0040047D" w:rsidP="0040047D"/>
    <w:p w14:paraId="2A343016" w14:textId="77777777" w:rsidR="0040047D" w:rsidRDefault="0040047D" w:rsidP="0040047D">
      <w:pPr>
        <w:pStyle w:val="Heading1"/>
      </w:pPr>
      <w:bookmarkStart w:id="90" w:name="_Toc356552068"/>
      <w:bookmarkStart w:id="91" w:name="_Toc364762725"/>
      <w:r>
        <w:lastRenderedPageBreak/>
        <w:t>REST Query Interface</w:t>
      </w:r>
      <w:bookmarkEnd w:id="90"/>
      <w:bookmarkEnd w:id="91"/>
    </w:p>
    <w:p w14:paraId="2F257D55" w14:textId="77777777" w:rsidR="00AB52A2" w:rsidRDefault="00773486" w:rsidP="00AB52A2">
      <w:r>
        <w:t>Refer</w:t>
      </w:r>
      <w:r w:rsidR="0040047D">
        <w:t xml:space="preserve"> to the </w:t>
      </w:r>
      <w:r w:rsidR="00673B9C">
        <w:rPr>
          <w:i/>
        </w:rPr>
        <w:t xml:space="preserve">xBRMS </w:t>
      </w:r>
      <w:r w:rsidR="0040047D" w:rsidRPr="00CE37FA">
        <w:rPr>
          <w:i/>
        </w:rPr>
        <w:t>Interface Control Document</w:t>
      </w:r>
      <w:r w:rsidR="0040047D">
        <w:t xml:space="preserve"> for the descripti</w:t>
      </w:r>
      <w:r w:rsidR="00673B9C">
        <w:t>on of the REST Query Interface.</w:t>
      </w:r>
    </w:p>
    <w:p w14:paraId="63008B8D" w14:textId="0205D568" w:rsidR="007B553A" w:rsidRDefault="007B553A" w:rsidP="007B553A">
      <w:pPr>
        <w:pStyle w:val="Heading1"/>
      </w:pPr>
      <w:bookmarkStart w:id="92" w:name="_Toc364762726"/>
      <w:r>
        <w:t>Events and Auditing</w:t>
      </w:r>
      <w:bookmarkEnd w:id="92"/>
    </w:p>
    <w:p w14:paraId="34D8B26D" w14:textId="1347349C" w:rsidR="007B553A" w:rsidRDefault="007B553A" w:rsidP="007B553A">
      <w:r>
        <w:t>Events and auditing subsystem maintains a centralized database of security and system health events for all xConnect components. The database enables responsible personal to examine functionality of the system over a period of time and find answers to such questions as who did what and when, as well as what happene</w:t>
      </w:r>
      <w:r w:rsidR="00F6466A">
        <w:t>d to the system and why. T</w:t>
      </w:r>
      <w:r>
        <w:t xml:space="preserve">he database </w:t>
      </w:r>
      <w:r w:rsidR="00F6466A">
        <w:t xml:space="preserve">can be queried </w:t>
      </w:r>
      <w:r>
        <w:t xml:space="preserve">either directly or via specialized reporting tools that </w:t>
      </w:r>
      <w:r w:rsidR="00F6466A">
        <w:t>will</w:t>
      </w:r>
      <w:r>
        <w:t xml:space="preserve"> be developed over time.</w:t>
      </w:r>
    </w:p>
    <w:p w14:paraId="38BB3C52" w14:textId="0CA4D15F" w:rsidR="007B553A" w:rsidRPr="007B553A" w:rsidRDefault="007B553A" w:rsidP="007B553A">
      <w:r>
        <w:t xml:space="preserve">Besides providing the historical data the system </w:t>
      </w:r>
      <w:r w:rsidR="00F6466A">
        <w:t>should</w:t>
      </w:r>
      <w:r>
        <w:t xml:space="preserve"> be able to take real-time actions in response to critical systems events. For example, it can send an SMS or email to an administrator when a certain event occurs.</w:t>
      </w:r>
      <w:r w:rsidR="00F6466A">
        <w:t xml:space="preserve"> Such functionality can be built later on top of the infrastructure described in this document.</w:t>
      </w:r>
    </w:p>
    <w:p w14:paraId="6DA18796" w14:textId="77777777" w:rsidR="00F6466A" w:rsidRPr="00C414AA" w:rsidRDefault="00F6466A" w:rsidP="00F6466A">
      <w:pPr>
        <w:pStyle w:val="Heading2"/>
      </w:pPr>
      <w:bookmarkStart w:id="93" w:name="_Toc360611974"/>
      <w:bookmarkStart w:id="94" w:name="_Toc362860715"/>
      <w:bookmarkStart w:id="95" w:name="_Toc364762727"/>
      <w:r w:rsidRPr="00C414AA">
        <w:t>Components</w:t>
      </w:r>
      <w:bookmarkEnd w:id="93"/>
      <w:bookmarkEnd w:id="94"/>
      <w:bookmarkEnd w:id="95"/>
    </w:p>
    <w:p w14:paraId="68DB895D" w14:textId="77777777" w:rsidR="00F6466A" w:rsidRDefault="00F6466A" w:rsidP="00F6466A">
      <w:r>
        <w:t>The following xConnect components are producers of the audit events:</w:t>
      </w:r>
    </w:p>
    <w:p w14:paraId="4931A900" w14:textId="77777777" w:rsidR="00F6466A" w:rsidRPr="0013558B" w:rsidRDefault="00F6466A" w:rsidP="00F6466A">
      <w:pPr>
        <w:pStyle w:val="NoSpacing"/>
        <w:numPr>
          <w:ilvl w:val="0"/>
          <w:numId w:val="33"/>
        </w:numPr>
      </w:pPr>
      <w:r w:rsidRPr="0013558B">
        <w:t>xBRMS</w:t>
      </w:r>
    </w:p>
    <w:p w14:paraId="112D3447" w14:textId="77777777" w:rsidR="00F6466A" w:rsidRPr="0013558B" w:rsidRDefault="00F6466A" w:rsidP="00F6466A">
      <w:pPr>
        <w:pStyle w:val="NoSpacing"/>
        <w:numPr>
          <w:ilvl w:val="0"/>
          <w:numId w:val="33"/>
        </w:numPr>
      </w:pPr>
      <w:r w:rsidRPr="0013558B">
        <w:t>xBRMSUI</w:t>
      </w:r>
    </w:p>
    <w:p w14:paraId="0E3B4204" w14:textId="77777777" w:rsidR="00F6466A" w:rsidRPr="0013558B" w:rsidRDefault="00F6466A" w:rsidP="00F6466A">
      <w:pPr>
        <w:pStyle w:val="NoSpacing"/>
        <w:numPr>
          <w:ilvl w:val="0"/>
          <w:numId w:val="33"/>
        </w:numPr>
      </w:pPr>
      <w:r w:rsidRPr="0013558B">
        <w:t>xBRC</w:t>
      </w:r>
    </w:p>
    <w:p w14:paraId="12604C1A" w14:textId="77777777" w:rsidR="00F6466A" w:rsidRPr="0013558B" w:rsidRDefault="00F6466A" w:rsidP="00F6466A">
      <w:pPr>
        <w:pStyle w:val="NoSpacing"/>
        <w:numPr>
          <w:ilvl w:val="0"/>
          <w:numId w:val="33"/>
        </w:numPr>
      </w:pPr>
      <w:r w:rsidRPr="0013558B">
        <w:t>xBRC UI</w:t>
      </w:r>
    </w:p>
    <w:p w14:paraId="13544136" w14:textId="77777777" w:rsidR="00F6466A" w:rsidRPr="0013558B" w:rsidRDefault="00F6466A" w:rsidP="00F6466A">
      <w:pPr>
        <w:pStyle w:val="NoSpacing"/>
        <w:numPr>
          <w:ilvl w:val="0"/>
          <w:numId w:val="33"/>
        </w:numPr>
      </w:pPr>
      <w:r>
        <w:t>xGreeter App (</w:t>
      </w:r>
      <w:r w:rsidRPr="0013558B">
        <w:t>xBRMS)</w:t>
      </w:r>
    </w:p>
    <w:p w14:paraId="22567E33" w14:textId="77777777" w:rsidR="00F6466A" w:rsidRDefault="00F6466A" w:rsidP="00F6466A">
      <w:pPr>
        <w:pStyle w:val="NoSpacing"/>
        <w:numPr>
          <w:ilvl w:val="0"/>
          <w:numId w:val="33"/>
        </w:numPr>
      </w:pPr>
      <w:r>
        <w:t>IDMS (via xBRMS)</w:t>
      </w:r>
    </w:p>
    <w:p w14:paraId="6B342C3D" w14:textId="77777777" w:rsidR="00F6466A" w:rsidRDefault="00F6466A" w:rsidP="00F6466A">
      <w:pPr>
        <w:pStyle w:val="NoSpacing"/>
        <w:numPr>
          <w:ilvl w:val="0"/>
          <w:numId w:val="33"/>
        </w:numPr>
      </w:pPr>
      <w:r>
        <w:t>JmsListener (via xBRMS)</w:t>
      </w:r>
    </w:p>
    <w:p w14:paraId="4B920576" w14:textId="77777777" w:rsidR="00F6466A" w:rsidRDefault="00F6466A" w:rsidP="00F6466A">
      <w:pPr>
        <w:pStyle w:val="NoSpacing"/>
        <w:ind w:left="720"/>
      </w:pPr>
    </w:p>
    <w:p w14:paraId="3BE86FE3" w14:textId="77777777" w:rsidR="00F6466A" w:rsidRDefault="00F6466A" w:rsidP="00F6466A">
      <w:pPr>
        <w:pStyle w:val="Heading3"/>
      </w:pPr>
      <w:bookmarkStart w:id="96" w:name="_Toc362860716"/>
      <w:bookmarkStart w:id="97" w:name="_Toc364762728"/>
      <w:r w:rsidRPr="00671D1C">
        <w:t>xBRMS</w:t>
      </w:r>
      <w:bookmarkEnd w:id="96"/>
      <w:bookmarkEnd w:id="97"/>
    </w:p>
    <w:p w14:paraId="5F192025" w14:textId="77777777" w:rsidR="00F6466A" w:rsidRDefault="00F6466A" w:rsidP="00F6466A">
      <w:r>
        <w:t>Global xBRMS is the owner of the enterprise database. No matter in what place in the system an event occurred it will ultimately appear this database. The global xBRMS periodically collects events from park xBRMSs, which in turn pull them from xBRCs.</w:t>
      </w:r>
    </w:p>
    <w:p w14:paraId="61F30C9F" w14:textId="77777777" w:rsidR="00F6466A" w:rsidRDefault="00F6466A" w:rsidP="00F6466A">
      <w:r>
        <w:t>In addition to the describe collection model, any xConnect component can push events to either park or global xBRMS directly via “PUT@XBRMS/rest/audit/push” endpoint. Currently, only xBRMS UI uses this method.</w:t>
      </w:r>
    </w:p>
    <w:p w14:paraId="44382027" w14:textId="77777777" w:rsidR="00F6466A" w:rsidRDefault="00F6466A" w:rsidP="00F6466A">
      <w:r>
        <w:t>xBRMS itself can generate audit data  on:</w:t>
      </w:r>
    </w:p>
    <w:p w14:paraId="383663B1" w14:textId="77777777" w:rsidR="00F6466A" w:rsidRDefault="00F6466A" w:rsidP="00F6466A">
      <w:pPr>
        <w:pStyle w:val="ListParagraph"/>
        <w:numPr>
          <w:ilvl w:val="0"/>
          <w:numId w:val="33"/>
        </w:numPr>
        <w:suppressAutoHyphens w:val="0"/>
        <w:spacing w:after="200" w:line="276" w:lineRule="auto"/>
        <w:contextualSpacing/>
      </w:pPr>
      <w:r>
        <w:t>User logins, logouts, secure token requests and token invalidations (Greeter App)</w:t>
      </w:r>
    </w:p>
    <w:p w14:paraId="199B49E1" w14:textId="77777777" w:rsidR="00F6466A" w:rsidRDefault="00F6466A" w:rsidP="00F6466A">
      <w:pPr>
        <w:pStyle w:val="ListParagraph"/>
        <w:numPr>
          <w:ilvl w:val="0"/>
          <w:numId w:val="33"/>
        </w:numPr>
        <w:suppressAutoHyphens w:val="0"/>
        <w:spacing w:after="200" w:line="276" w:lineRule="auto"/>
        <w:contextualSpacing/>
      </w:pPr>
      <w:r>
        <w:t>Initial health status of monitored components (xBRCs, IDMS, JmsListener, Park xBRMSs)</w:t>
      </w:r>
    </w:p>
    <w:p w14:paraId="756E08A3" w14:textId="77777777" w:rsidR="00F6466A" w:rsidRDefault="00F6466A" w:rsidP="00F6466A">
      <w:pPr>
        <w:pStyle w:val="ListParagraph"/>
        <w:numPr>
          <w:ilvl w:val="0"/>
          <w:numId w:val="33"/>
        </w:numPr>
        <w:suppressAutoHyphens w:val="0"/>
        <w:spacing w:after="200" w:line="276" w:lineRule="auto"/>
        <w:contextualSpacing/>
      </w:pPr>
      <w:r>
        <w:t>Change in health status of monitored components (xBRCs, IDMS, JmsListener, Park xBRMSs)</w:t>
      </w:r>
    </w:p>
    <w:p w14:paraId="194E557F" w14:textId="77777777" w:rsidR="00F6466A" w:rsidRDefault="00F6466A" w:rsidP="00F6466A">
      <w:pPr>
        <w:pStyle w:val="ListParagraph"/>
        <w:numPr>
          <w:ilvl w:val="0"/>
          <w:numId w:val="33"/>
        </w:numPr>
        <w:suppressAutoHyphens w:val="0"/>
        <w:spacing w:after="200" w:line="276" w:lineRule="auto"/>
        <w:contextualSpacing/>
      </w:pPr>
      <w:r>
        <w:t>Access to all protected endpoints.</w:t>
      </w:r>
    </w:p>
    <w:p w14:paraId="6D329B69" w14:textId="77777777" w:rsidR="00F6466A" w:rsidRDefault="00F6466A" w:rsidP="00F6466A">
      <w:pPr>
        <w:pStyle w:val="Heading3"/>
      </w:pPr>
      <w:bookmarkStart w:id="98" w:name="_Toc362860717"/>
      <w:bookmarkStart w:id="99" w:name="_Toc364762729"/>
      <w:r>
        <w:lastRenderedPageBreak/>
        <w:t>xBRMS UI</w:t>
      </w:r>
      <w:bookmarkEnd w:id="98"/>
      <w:bookmarkEnd w:id="99"/>
    </w:p>
    <w:p w14:paraId="498106C7" w14:textId="77777777" w:rsidR="00F6466A" w:rsidRDefault="00F6466A" w:rsidP="00F6466A">
      <w:r>
        <w:t>Since xBRMS UI does not have its own database for events caching, it pushes generated events to the global xBRMS. xBRMS UI generates audit data on users' logins and logouts.</w:t>
      </w:r>
    </w:p>
    <w:p w14:paraId="75EDCF0A" w14:textId="77777777" w:rsidR="00F6466A" w:rsidRDefault="00F6466A" w:rsidP="00F6466A"/>
    <w:p w14:paraId="3F2CAF2A" w14:textId="77777777" w:rsidR="00F6466A" w:rsidRDefault="00F6466A" w:rsidP="00F6466A">
      <w:pPr>
        <w:pStyle w:val="Heading3"/>
      </w:pPr>
      <w:bookmarkStart w:id="100" w:name="_Toc362860718"/>
      <w:bookmarkStart w:id="101" w:name="_Toc364762730"/>
      <w:r>
        <w:t>XGreeter App, IDMS, JmsListener</w:t>
      </w:r>
      <w:bookmarkEnd w:id="100"/>
      <w:bookmarkEnd w:id="101"/>
    </w:p>
    <w:p w14:paraId="3048B3E7" w14:textId="77777777" w:rsidR="00F6466A" w:rsidRDefault="00F6466A" w:rsidP="00F6466A">
      <w:r>
        <w:t>Currently, these components neither push nor cache audit events for later collection by xBRMS.  xBRMS itself generates events on their behalf in the following situations:</w:t>
      </w:r>
    </w:p>
    <w:p w14:paraId="702A6FFE" w14:textId="77777777" w:rsidR="00F6466A" w:rsidRDefault="00F6466A" w:rsidP="00F6466A">
      <w:pPr>
        <w:pStyle w:val="ListParagraph"/>
        <w:numPr>
          <w:ilvl w:val="0"/>
          <w:numId w:val="33"/>
        </w:numPr>
        <w:suppressAutoHyphens w:val="0"/>
        <w:spacing w:after="200" w:line="276" w:lineRule="auto"/>
        <w:contextualSpacing/>
      </w:pPr>
      <w:r>
        <w:t>xGreeter App requests a secure token for user authentication from xBRMS</w:t>
      </w:r>
    </w:p>
    <w:p w14:paraId="271763A1" w14:textId="77777777" w:rsidR="00F6466A" w:rsidRDefault="00F6466A" w:rsidP="00F6466A">
      <w:pPr>
        <w:pStyle w:val="ListParagraph"/>
        <w:numPr>
          <w:ilvl w:val="0"/>
          <w:numId w:val="33"/>
        </w:numPr>
        <w:suppressAutoHyphens w:val="0"/>
        <w:spacing w:after="200" w:line="276" w:lineRule="auto"/>
        <w:contextualSpacing/>
      </w:pPr>
      <w:r>
        <w:t>xBRMS detects a change in health status of one of the monitored systems (IDMS, JmsListener, or xBRC). In this case, xBRMS generates an event as if it was originated on the monitored system.</w:t>
      </w:r>
    </w:p>
    <w:p w14:paraId="4755D0CF" w14:textId="77777777" w:rsidR="00F6466A" w:rsidRDefault="00F6466A" w:rsidP="00F6466A">
      <w:pPr>
        <w:pStyle w:val="ListParagraph"/>
        <w:numPr>
          <w:ilvl w:val="0"/>
          <w:numId w:val="0"/>
        </w:numPr>
        <w:suppressAutoHyphens w:val="0"/>
        <w:spacing w:after="200" w:line="276" w:lineRule="auto"/>
        <w:ind w:left="720"/>
        <w:contextualSpacing/>
      </w:pPr>
    </w:p>
    <w:p w14:paraId="42386D51" w14:textId="77777777" w:rsidR="00F6466A" w:rsidRDefault="00F6466A" w:rsidP="00F6466A">
      <w:pPr>
        <w:pStyle w:val="Heading3"/>
      </w:pPr>
      <w:bookmarkStart w:id="102" w:name="_Toc362860719"/>
      <w:bookmarkStart w:id="103" w:name="_Toc364762731"/>
      <w:r>
        <w:t>xBRC</w:t>
      </w:r>
      <w:bookmarkEnd w:id="102"/>
      <w:bookmarkEnd w:id="103"/>
    </w:p>
    <w:p w14:paraId="09C68748" w14:textId="77777777" w:rsidR="00F6466A" w:rsidRDefault="00F6466A" w:rsidP="00F6466A">
      <w:r>
        <w:t>xBRC caches events in the Mayhem database. It generates audit data on:</w:t>
      </w:r>
    </w:p>
    <w:p w14:paraId="20409A3E" w14:textId="77777777" w:rsidR="00F6466A" w:rsidRDefault="00F6466A" w:rsidP="00F6466A">
      <w:pPr>
        <w:pStyle w:val="ListParagraph"/>
        <w:numPr>
          <w:ilvl w:val="0"/>
          <w:numId w:val="33"/>
        </w:numPr>
        <w:suppressAutoHyphens w:val="0"/>
        <w:spacing w:after="200" w:line="276" w:lineRule="auto"/>
        <w:contextualSpacing/>
      </w:pPr>
      <w:r>
        <w:t>Authenticated or anonymous access</w:t>
      </w:r>
    </w:p>
    <w:p w14:paraId="696A0221" w14:textId="77777777" w:rsidR="00F6466A" w:rsidRDefault="00F6466A" w:rsidP="00F6466A">
      <w:pPr>
        <w:pStyle w:val="ListParagraph"/>
        <w:numPr>
          <w:ilvl w:val="0"/>
          <w:numId w:val="33"/>
        </w:numPr>
        <w:suppressAutoHyphens w:val="0"/>
        <w:spacing w:after="200" w:line="276" w:lineRule="auto"/>
        <w:contextualSpacing/>
      </w:pPr>
      <w:r>
        <w:t>Read, write, update and delete operations in the Mayhem database</w:t>
      </w:r>
    </w:p>
    <w:p w14:paraId="22E0A261" w14:textId="77777777" w:rsidR="00F6466A" w:rsidRDefault="00F6466A" w:rsidP="00F6466A">
      <w:pPr>
        <w:pStyle w:val="ListParagraph"/>
        <w:numPr>
          <w:ilvl w:val="0"/>
          <w:numId w:val="0"/>
        </w:numPr>
        <w:suppressAutoHyphens w:val="0"/>
        <w:spacing w:after="200" w:line="276" w:lineRule="auto"/>
        <w:ind w:left="720"/>
        <w:contextualSpacing/>
      </w:pPr>
    </w:p>
    <w:p w14:paraId="1EC2166B" w14:textId="77777777" w:rsidR="00F6466A" w:rsidRDefault="00F6466A" w:rsidP="00F6466A">
      <w:pPr>
        <w:pStyle w:val="Heading3"/>
      </w:pPr>
      <w:bookmarkStart w:id="104" w:name="_Toc362860720"/>
      <w:bookmarkStart w:id="105" w:name="_Toc364762732"/>
      <w:r>
        <w:t>xBRC UI</w:t>
      </w:r>
      <w:bookmarkEnd w:id="104"/>
      <w:bookmarkEnd w:id="105"/>
    </w:p>
    <w:p w14:paraId="16E2BCAC" w14:textId="77777777" w:rsidR="00F6466A" w:rsidRPr="00DC6597" w:rsidRDefault="00F6466A" w:rsidP="00F6466A">
      <w:r>
        <w:t>Writes directly to the Mayhem database. Generates audit data on user logins and logouts.</w:t>
      </w:r>
    </w:p>
    <w:p w14:paraId="136CD5FF" w14:textId="77777777" w:rsidR="00F6466A" w:rsidRDefault="00F6466A" w:rsidP="00F6466A">
      <w:pPr>
        <w:pStyle w:val="Heading3"/>
        <w:numPr>
          <w:ilvl w:val="0"/>
          <w:numId w:val="0"/>
        </w:numPr>
        <w:ind w:left="1080"/>
      </w:pPr>
    </w:p>
    <w:p w14:paraId="515A645D" w14:textId="77777777" w:rsidR="00F6466A" w:rsidRDefault="00F6466A" w:rsidP="00F6466A">
      <w:pPr>
        <w:pStyle w:val="Heading2"/>
      </w:pPr>
      <w:bookmarkStart w:id="106" w:name="_Toc360611975"/>
      <w:bookmarkStart w:id="107" w:name="_Toc362860721"/>
      <w:bookmarkStart w:id="108" w:name="_Toc364762733"/>
      <w:r>
        <w:t>Authentication and Authorization</w:t>
      </w:r>
      <w:bookmarkEnd w:id="106"/>
      <w:bookmarkEnd w:id="107"/>
      <w:bookmarkEnd w:id="108"/>
    </w:p>
    <w:p w14:paraId="13C91DA1" w14:textId="77777777" w:rsidR="00F6466A" w:rsidRDefault="00F6466A" w:rsidP="00F6466A">
      <w:r>
        <w:t xml:space="preserve">User access to all protected xConnect components requires authentication. The authentication process is performed by the xConnect Authentication Gateway (xAG), which delegates authentication operations to a Keystone server. As a result of successful authentication, a secure token is created. The token includes a list of roles and functional abilities granted to the user. </w:t>
      </w:r>
    </w:p>
    <w:p w14:paraId="258254CC" w14:textId="77777777" w:rsidR="00F6466A" w:rsidRDefault="00F6466A" w:rsidP="00F6466A">
      <w:r>
        <w:t>When one xConnect component calls another, it authenticates to it using HTTP Basic Authentication and service account credentials. If the call is made on behalf of a user, it additionally passes the user’s secure token, thus effectively impersonating the user. Besides the roles and functional abilities, the token contains a user session ID, which once set never changes until the user logs out or the user’s HTTP session expires. As a result, if all xConnect components are configured for SSO, i.e., use the same xAG server, all audit events generated by different systems in response to a user action will be marked with the same user name and session ID.</w:t>
      </w:r>
    </w:p>
    <w:p w14:paraId="13FBEF80" w14:textId="77777777" w:rsidR="00F6466A" w:rsidRDefault="00F6466A" w:rsidP="00F6466A">
      <w:r>
        <w:t>xBRC authentication mechanism is different from the one used by the servlet-based web applications like xBRMS, xBRMS UI or  xBRC UI. In xBRC:</w:t>
      </w:r>
    </w:p>
    <w:p w14:paraId="431FCFBA" w14:textId="77777777" w:rsidR="00F6466A" w:rsidRDefault="00F6466A" w:rsidP="00F6466A">
      <w:pPr>
        <w:pStyle w:val="ListParagraph"/>
        <w:numPr>
          <w:ilvl w:val="0"/>
          <w:numId w:val="33"/>
        </w:numPr>
        <w:suppressAutoHyphens w:val="0"/>
        <w:spacing w:after="200" w:line="276" w:lineRule="auto"/>
        <w:contextualSpacing/>
      </w:pPr>
      <w:r>
        <w:lastRenderedPageBreak/>
        <w:t>“Fast” endpoints used by the readers are fully excluded from the authentication and audit activity</w:t>
      </w:r>
    </w:p>
    <w:p w14:paraId="3670DE53" w14:textId="77777777" w:rsidR="00F6466A" w:rsidRDefault="00F6466A" w:rsidP="00F6466A">
      <w:pPr>
        <w:pStyle w:val="ListParagraph"/>
        <w:numPr>
          <w:ilvl w:val="0"/>
          <w:numId w:val="33"/>
        </w:numPr>
        <w:suppressAutoHyphens w:val="0"/>
        <w:spacing w:after="200" w:line="276" w:lineRule="auto"/>
        <w:contextualSpacing/>
      </w:pPr>
      <w:r>
        <w:t>Some endpoints used by systems external to xConnect do not require authentication.</w:t>
      </w:r>
    </w:p>
    <w:p w14:paraId="230DE222" w14:textId="77777777" w:rsidR="00F6466A" w:rsidRDefault="00F6466A" w:rsidP="00F6466A">
      <w:r>
        <w:t>All xBRC endpoints are described in xbrc-resources.xml file. xBRC looks for this file in /etc/nge/config directory. If the file is not present xBRC checks the default location /user/share/xbrc. The file entries look like this:</w:t>
      </w:r>
    </w:p>
    <w:p w14:paraId="66A8ECDE" w14:textId="77777777" w:rsidR="00F6466A" w:rsidRDefault="00F6466A" w:rsidP="00F6466A">
      <w:pPr>
        <w:pStyle w:val="NoSpacing"/>
      </w:pPr>
      <w:r>
        <w:t xml:space="preserve">    &lt;resource method="GET" path="/currentconfiguration"&gt;</w:t>
      </w:r>
    </w:p>
    <w:p w14:paraId="7993FB87" w14:textId="77777777" w:rsidR="00F6466A" w:rsidRDefault="00F6466A" w:rsidP="00F6466A">
      <w:pPr>
        <w:pStyle w:val="NoSpacing"/>
      </w:pPr>
      <w:r>
        <w:t xml:space="preserve">        &lt;audit&gt;true&lt;/audit&gt;</w:t>
      </w:r>
    </w:p>
    <w:p w14:paraId="3D25660D" w14:textId="77777777" w:rsidR="00F6466A" w:rsidRDefault="00F6466A" w:rsidP="00F6466A">
      <w:pPr>
        <w:pStyle w:val="NoSpacing"/>
      </w:pPr>
      <w:r>
        <w:t xml:space="preserve">        &lt;authenticate&gt;true&lt;/authenticate&gt;</w:t>
      </w:r>
    </w:p>
    <w:p w14:paraId="5EC8CBE0" w14:textId="77777777" w:rsidR="00F6466A" w:rsidRDefault="00F6466A" w:rsidP="00F6466A">
      <w:pPr>
        <w:pStyle w:val="NoSpacing"/>
      </w:pPr>
      <w:r>
        <w:t xml:space="preserve">        &lt;ssl&gt;false&lt;/ssl&gt;</w:t>
      </w:r>
    </w:p>
    <w:p w14:paraId="58423155" w14:textId="77777777" w:rsidR="00F6466A" w:rsidRDefault="00F6466A" w:rsidP="00F6466A">
      <w:pPr>
        <w:pStyle w:val="NoSpacing"/>
      </w:pPr>
      <w:r>
        <w:t xml:space="preserve">    &lt;/resource&gt;</w:t>
      </w:r>
    </w:p>
    <w:p w14:paraId="7E6B655D" w14:textId="77777777" w:rsidR="00F6466A" w:rsidRDefault="00F6466A" w:rsidP="00F6466A">
      <w:pPr>
        <w:pStyle w:val="NoSpacing"/>
      </w:pPr>
    </w:p>
    <w:p w14:paraId="791C98AB" w14:textId="77777777" w:rsidR="00F6466A" w:rsidRDefault="00F6466A" w:rsidP="00F6466A">
      <w:pPr>
        <w:pStyle w:val="NoSpacing"/>
      </w:pPr>
      <w:r>
        <w:t>The file makes it possible to enable/disable audit or authentication on a single endpoint or on a set of endpoints. Note that SSL attribute is not currently used.</w:t>
      </w:r>
    </w:p>
    <w:p w14:paraId="5919C9F0" w14:textId="77777777" w:rsidR="00F6466A" w:rsidRDefault="00F6466A" w:rsidP="00F6466A">
      <w:pPr>
        <w:pStyle w:val="NoSpacing"/>
      </w:pPr>
    </w:p>
    <w:p w14:paraId="4D64D2BB" w14:textId="77777777" w:rsidR="00F6466A" w:rsidRDefault="00F6466A" w:rsidP="00F6466A">
      <w:pPr>
        <w:pStyle w:val="Heading2"/>
      </w:pPr>
      <w:bookmarkStart w:id="109" w:name="_Toc360611976"/>
      <w:bookmarkStart w:id="110" w:name="_Toc362860722"/>
      <w:bookmarkStart w:id="111" w:name="_Toc364762734"/>
      <w:r>
        <w:t>Event Categories</w:t>
      </w:r>
      <w:bookmarkEnd w:id="109"/>
      <w:bookmarkEnd w:id="110"/>
      <w:bookmarkEnd w:id="111"/>
    </w:p>
    <w:p w14:paraId="2FF521E8" w14:textId="77777777" w:rsidR="00F6466A" w:rsidRDefault="00F6466A" w:rsidP="00F6466A">
      <w:r>
        <w:t xml:space="preserve">All events belong to one of two classes: </w:t>
      </w:r>
      <w:r w:rsidRPr="002C04C0">
        <w:rPr>
          <w:i/>
        </w:rPr>
        <w:t>audit</w:t>
      </w:r>
      <w:r>
        <w:t xml:space="preserve"> or </w:t>
      </w:r>
      <w:r w:rsidRPr="002C04C0">
        <w:rPr>
          <w:i/>
        </w:rPr>
        <w:t>health</w:t>
      </w:r>
      <w:r>
        <w:t>.</w:t>
      </w:r>
    </w:p>
    <w:p w14:paraId="6A22902E" w14:textId="77777777" w:rsidR="00F6466A" w:rsidRDefault="00F6466A" w:rsidP="00F6466A">
      <w:r>
        <w:t xml:space="preserve">The primary focus of the </w:t>
      </w:r>
      <w:r w:rsidRPr="003579E0">
        <w:t>audit</w:t>
      </w:r>
      <w:r>
        <w:t xml:space="preserve"> events is accountability. The audit events are marked with the user and session IDs. The latter can be used to correlate user-initiated operations spanning multiple systems.</w:t>
      </w:r>
    </w:p>
    <w:p w14:paraId="4B0218D1" w14:textId="77777777" w:rsidR="00F6466A" w:rsidRDefault="00F6466A" w:rsidP="00F6466A">
      <w:r w:rsidRPr="00E34AFB">
        <w:rPr>
          <w:i/>
        </w:rPr>
        <w:t>Health</w:t>
      </w:r>
      <w:r>
        <w:t xml:space="preserve"> events carry data related to the system operational status. They are not associated with real users and do not have session ID.</w:t>
      </w:r>
    </w:p>
    <w:p w14:paraId="2A7ED72E" w14:textId="77777777" w:rsidR="00F6466A" w:rsidRPr="0013558B" w:rsidRDefault="00F6466A" w:rsidP="00F6466A">
      <w:pPr>
        <w:rPr>
          <w:b/>
        </w:rPr>
      </w:pPr>
      <w:r>
        <w:t>The following table summarizes the events classification:</w:t>
      </w:r>
    </w:p>
    <w:tbl>
      <w:tblPr>
        <w:tblStyle w:val="TableGrid"/>
        <w:tblW w:w="0" w:type="auto"/>
        <w:tblLayout w:type="fixed"/>
        <w:tblLook w:val="04A0" w:firstRow="1" w:lastRow="0" w:firstColumn="1" w:lastColumn="0" w:noHBand="0" w:noVBand="1"/>
      </w:tblPr>
      <w:tblGrid>
        <w:gridCol w:w="3348"/>
        <w:gridCol w:w="1516"/>
        <w:gridCol w:w="4712"/>
      </w:tblGrid>
      <w:tr w:rsidR="00F6466A" w:rsidRPr="0013558B" w14:paraId="4082C7B9" w14:textId="77777777" w:rsidTr="00C94812">
        <w:tc>
          <w:tcPr>
            <w:tcW w:w="3348" w:type="dxa"/>
          </w:tcPr>
          <w:p w14:paraId="5F11BD9A" w14:textId="77777777" w:rsidR="00F6466A" w:rsidRPr="0013558B" w:rsidRDefault="00F6466A" w:rsidP="00C94812">
            <w:pPr>
              <w:rPr>
                <w:b/>
              </w:rPr>
            </w:pPr>
            <w:r>
              <w:rPr>
                <w:b/>
              </w:rPr>
              <w:t>Event Type</w:t>
            </w:r>
          </w:p>
        </w:tc>
        <w:tc>
          <w:tcPr>
            <w:tcW w:w="1516" w:type="dxa"/>
          </w:tcPr>
          <w:p w14:paraId="46A39822" w14:textId="77777777" w:rsidR="00F6466A" w:rsidRPr="0013558B" w:rsidRDefault="00F6466A" w:rsidP="00C94812">
            <w:pPr>
              <w:rPr>
                <w:b/>
              </w:rPr>
            </w:pPr>
            <w:r>
              <w:rPr>
                <w:b/>
              </w:rPr>
              <w:t>Event Category</w:t>
            </w:r>
          </w:p>
        </w:tc>
        <w:tc>
          <w:tcPr>
            <w:tcW w:w="4712" w:type="dxa"/>
          </w:tcPr>
          <w:p w14:paraId="0D102C5E" w14:textId="77777777" w:rsidR="00F6466A" w:rsidRDefault="00F6466A" w:rsidP="00C94812">
            <w:pPr>
              <w:rPr>
                <w:b/>
              </w:rPr>
            </w:pPr>
            <w:r>
              <w:rPr>
                <w:b/>
              </w:rPr>
              <w:t>Description</w:t>
            </w:r>
          </w:p>
        </w:tc>
      </w:tr>
      <w:tr w:rsidR="00F6466A" w14:paraId="26357487" w14:textId="77777777" w:rsidTr="00C94812">
        <w:tc>
          <w:tcPr>
            <w:tcW w:w="3348" w:type="dxa"/>
          </w:tcPr>
          <w:p w14:paraId="7434D92C" w14:textId="77777777" w:rsidR="00F6466A" w:rsidRDefault="00F6466A" w:rsidP="00C94812">
            <w:r>
              <w:t>AUDIT_SUCCESS | AUDIT_FAILURE</w:t>
            </w:r>
          </w:p>
        </w:tc>
        <w:tc>
          <w:tcPr>
            <w:tcW w:w="1516" w:type="dxa"/>
          </w:tcPr>
          <w:p w14:paraId="2A7C6C70" w14:textId="77777777" w:rsidR="00F6466A" w:rsidRDefault="00F6466A" w:rsidP="00C94812">
            <w:r>
              <w:t>LOGIN</w:t>
            </w:r>
          </w:p>
        </w:tc>
        <w:tc>
          <w:tcPr>
            <w:tcW w:w="4712" w:type="dxa"/>
          </w:tcPr>
          <w:p w14:paraId="0258DD7B" w14:textId="77777777" w:rsidR="00F6466A" w:rsidRDefault="00F6466A" w:rsidP="00C94812">
            <w:r>
              <w:t>User logon event</w:t>
            </w:r>
          </w:p>
        </w:tc>
      </w:tr>
      <w:tr w:rsidR="00F6466A" w14:paraId="1CAB4F9A" w14:textId="77777777" w:rsidTr="00C94812">
        <w:tc>
          <w:tcPr>
            <w:tcW w:w="3348" w:type="dxa"/>
          </w:tcPr>
          <w:p w14:paraId="6BC42567" w14:textId="77777777" w:rsidR="00F6466A" w:rsidRDefault="00F6466A" w:rsidP="00C94812">
            <w:r>
              <w:t>AUDIT_SUCCESS |AUDIT_FAILURE</w:t>
            </w:r>
          </w:p>
        </w:tc>
        <w:tc>
          <w:tcPr>
            <w:tcW w:w="1516" w:type="dxa"/>
          </w:tcPr>
          <w:p w14:paraId="5EDBC066" w14:textId="77777777" w:rsidR="00F6466A" w:rsidRDefault="00F6466A" w:rsidP="00C94812">
            <w:r>
              <w:t>LOGOUT</w:t>
            </w:r>
          </w:p>
        </w:tc>
        <w:tc>
          <w:tcPr>
            <w:tcW w:w="4712" w:type="dxa"/>
          </w:tcPr>
          <w:p w14:paraId="2F70FD1F" w14:textId="77777777" w:rsidR="00F6466A" w:rsidRDefault="00F6466A" w:rsidP="00C94812">
            <w:r>
              <w:t>User logout event.</w:t>
            </w:r>
          </w:p>
        </w:tc>
      </w:tr>
      <w:tr w:rsidR="00F6466A" w14:paraId="07F96802" w14:textId="77777777" w:rsidTr="00C94812">
        <w:tc>
          <w:tcPr>
            <w:tcW w:w="3348" w:type="dxa"/>
          </w:tcPr>
          <w:p w14:paraId="73198967" w14:textId="77777777" w:rsidR="00F6466A" w:rsidRDefault="00F6466A" w:rsidP="00C94812">
            <w:r>
              <w:t>AUDIT_SUCCESS | AUDIT_FAILURE</w:t>
            </w:r>
          </w:p>
        </w:tc>
        <w:tc>
          <w:tcPr>
            <w:tcW w:w="1516" w:type="dxa"/>
          </w:tcPr>
          <w:p w14:paraId="35B9390B" w14:textId="77777777" w:rsidR="00F6466A" w:rsidRDefault="00F6466A" w:rsidP="00C94812">
            <w:r>
              <w:t>READ</w:t>
            </w:r>
          </w:p>
        </w:tc>
        <w:tc>
          <w:tcPr>
            <w:tcW w:w="4712" w:type="dxa"/>
          </w:tcPr>
          <w:p w14:paraId="1DCE21F5" w14:textId="77777777" w:rsidR="00F6466A" w:rsidRDefault="00F6466A" w:rsidP="00C94812">
            <w:r>
              <w:t>Information retrieval event generated by a data provider, e.g., xBRC.</w:t>
            </w:r>
          </w:p>
        </w:tc>
      </w:tr>
      <w:tr w:rsidR="00F6466A" w14:paraId="5EDA2AB2" w14:textId="77777777" w:rsidTr="00C94812">
        <w:tc>
          <w:tcPr>
            <w:tcW w:w="3348" w:type="dxa"/>
          </w:tcPr>
          <w:p w14:paraId="0617CA74" w14:textId="77777777" w:rsidR="00F6466A" w:rsidRDefault="00F6466A" w:rsidP="00C94812">
            <w:r>
              <w:t>AUDIT_SUCCESS | AUDIT_FAILURE</w:t>
            </w:r>
          </w:p>
        </w:tc>
        <w:tc>
          <w:tcPr>
            <w:tcW w:w="1516" w:type="dxa"/>
          </w:tcPr>
          <w:p w14:paraId="59BE80AE" w14:textId="77777777" w:rsidR="00F6466A" w:rsidRDefault="00F6466A" w:rsidP="00C94812">
            <w:r>
              <w:t>WRITE</w:t>
            </w:r>
          </w:p>
        </w:tc>
        <w:tc>
          <w:tcPr>
            <w:tcW w:w="4712" w:type="dxa"/>
          </w:tcPr>
          <w:p w14:paraId="7C5B8A6B" w14:textId="77777777" w:rsidR="00F6466A" w:rsidRDefault="00F6466A" w:rsidP="00C94812">
            <w:r>
              <w:t>Information creation or modification event generated by a data provider.</w:t>
            </w:r>
          </w:p>
        </w:tc>
      </w:tr>
      <w:tr w:rsidR="00F6466A" w14:paraId="71204982" w14:textId="77777777" w:rsidTr="00C94812">
        <w:tc>
          <w:tcPr>
            <w:tcW w:w="3348" w:type="dxa"/>
          </w:tcPr>
          <w:p w14:paraId="72A4EA5E" w14:textId="77777777" w:rsidR="00F6466A" w:rsidRDefault="00F6466A" w:rsidP="00C94812">
            <w:r>
              <w:t>AUDIT_SUCCESS | AUDIT_FAILURE</w:t>
            </w:r>
          </w:p>
        </w:tc>
        <w:tc>
          <w:tcPr>
            <w:tcW w:w="1516" w:type="dxa"/>
          </w:tcPr>
          <w:p w14:paraId="3BC01415" w14:textId="77777777" w:rsidR="00F6466A" w:rsidRDefault="00F6466A" w:rsidP="00C94812">
            <w:r>
              <w:t>ACCESS</w:t>
            </w:r>
          </w:p>
        </w:tc>
        <w:tc>
          <w:tcPr>
            <w:tcW w:w="4712" w:type="dxa"/>
          </w:tcPr>
          <w:p w14:paraId="52CF2DE3" w14:textId="77777777" w:rsidR="00F6466A" w:rsidRDefault="00F6466A" w:rsidP="00C94812">
            <w:r>
              <w:t>Data access event typically generated by a front end system, e.g., a RESTful web service. On success, it may be followed by READ or WRITE events generated by a data provider.</w:t>
            </w:r>
          </w:p>
        </w:tc>
      </w:tr>
      <w:tr w:rsidR="00F6466A" w14:paraId="0B978FCF" w14:textId="77777777" w:rsidTr="00C94812">
        <w:tc>
          <w:tcPr>
            <w:tcW w:w="3348" w:type="dxa"/>
          </w:tcPr>
          <w:p w14:paraId="7EB0FD94" w14:textId="77777777" w:rsidR="00F6466A" w:rsidRDefault="00F6466A" w:rsidP="00C94812">
            <w:r>
              <w:t>FATAL</w:t>
            </w:r>
          </w:p>
        </w:tc>
        <w:tc>
          <w:tcPr>
            <w:tcW w:w="1516" w:type="dxa"/>
          </w:tcPr>
          <w:p w14:paraId="66FD129F" w14:textId="77777777" w:rsidR="00F6466A" w:rsidRDefault="00F6466A" w:rsidP="00C94812">
            <w:r>
              <w:t xml:space="preserve">[Application </w:t>
            </w:r>
            <w:r>
              <w:lastRenderedPageBreak/>
              <w:t>specific]</w:t>
            </w:r>
          </w:p>
        </w:tc>
        <w:tc>
          <w:tcPr>
            <w:tcW w:w="4712" w:type="dxa"/>
          </w:tcPr>
          <w:p w14:paraId="15C04158" w14:textId="77777777" w:rsidR="00F6466A" w:rsidRDefault="00F6466A" w:rsidP="00C94812">
            <w:r>
              <w:lastRenderedPageBreak/>
              <w:t xml:space="preserve">Denote a total system failure.  Not currently </w:t>
            </w:r>
            <w:r>
              <w:lastRenderedPageBreak/>
              <w:t>used.</w:t>
            </w:r>
          </w:p>
        </w:tc>
      </w:tr>
      <w:tr w:rsidR="00F6466A" w14:paraId="51BE8069" w14:textId="77777777" w:rsidTr="00C94812">
        <w:tc>
          <w:tcPr>
            <w:tcW w:w="3348" w:type="dxa"/>
          </w:tcPr>
          <w:p w14:paraId="5074AC93" w14:textId="77777777" w:rsidR="00F6466A" w:rsidRDefault="00F6466A" w:rsidP="00C94812">
            <w:r>
              <w:lastRenderedPageBreak/>
              <w:t>ERROR</w:t>
            </w:r>
          </w:p>
        </w:tc>
        <w:tc>
          <w:tcPr>
            <w:tcW w:w="1516" w:type="dxa"/>
          </w:tcPr>
          <w:p w14:paraId="270D5BF8" w14:textId="77777777" w:rsidR="00F6466A" w:rsidRDefault="00F6466A" w:rsidP="00C94812">
            <w:r>
              <w:t>[Application specific]</w:t>
            </w:r>
          </w:p>
        </w:tc>
        <w:tc>
          <w:tcPr>
            <w:tcW w:w="4712" w:type="dxa"/>
          </w:tcPr>
          <w:p w14:paraId="468E0765" w14:textId="77777777" w:rsidR="00F6466A" w:rsidRDefault="00F6466A" w:rsidP="00C94812">
            <w:r>
              <w:t>Error condition, which may degrade system functionality or even result in total system failure.</w:t>
            </w:r>
          </w:p>
        </w:tc>
      </w:tr>
      <w:tr w:rsidR="00F6466A" w14:paraId="04B8C0AE" w14:textId="77777777" w:rsidTr="00C94812">
        <w:tc>
          <w:tcPr>
            <w:tcW w:w="3348" w:type="dxa"/>
          </w:tcPr>
          <w:p w14:paraId="14512A5E" w14:textId="77777777" w:rsidR="00F6466A" w:rsidRDefault="00F6466A" w:rsidP="00C94812">
            <w:r>
              <w:t>WARN</w:t>
            </w:r>
          </w:p>
        </w:tc>
        <w:tc>
          <w:tcPr>
            <w:tcW w:w="1516" w:type="dxa"/>
          </w:tcPr>
          <w:p w14:paraId="08D3130C" w14:textId="77777777" w:rsidR="00F6466A" w:rsidRDefault="00F6466A" w:rsidP="00C94812">
            <w:r>
              <w:t>[Application specific]</w:t>
            </w:r>
          </w:p>
        </w:tc>
        <w:tc>
          <w:tcPr>
            <w:tcW w:w="4712" w:type="dxa"/>
          </w:tcPr>
          <w:p w14:paraId="248E5DFF" w14:textId="77777777" w:rsidR="00F6466A" w:rsidRDefault="00F6466A" w:rsidP="00C94812">
            <w:r>
              <w:t>Unexpected or abnormal condition, which may or may not degrade system functionality.</w:t>
            </w:r>
          </w:p>
        </w:tc>
      </w:tr>
      <w:tr w:rsidR="00F6466A" w14:paraId="25077A2A" w14:textId="77777777" w:rsidTr="00C94812">
        <w:tc>
          <w:tcPr>
            <w:tcW w:w="3348" w:type="dxa"/>
          </w:tcPr>
          <w:p w14:paraId="3EC479CD" w14:textId="77777777" w:rsidR="00F6466A" w:rsidRDefault="00F6466A" w:rsidP="00C94812">
            <w:r>
              <w:t>INFO</w:t>
            </w:r>
          </w:p>
        </w:tc>
        <w:tc>
          <w:tcPr>
            <w:tcW w:w="1516" w:type="dxa"/>
          </w:tcPr>
          <w:p w14:paraId="128175DB" w14:textId="77777777" w:rsidR="00F6466A" w:rsidRDefault="00F6466A" w:rsidP="00C94812">
            <w:r>
              <w:t>[Application specific]</w:t>
            </w:r>
          </w:p>
        </w:tc>
        <w:tc>
          <w:tcPr>
            <w:tcW w:w="4712" w:type="dxa"/>
          </w:tcPr>
          <w:p w14:paraId="0B9317DF" w14:textId="77777777" w:rsidR="00F6466A" w:rsidRDefault="00F6466A" w:rsidP="00C94812">
            <w:r>
              <w:t>Informational event.</w:t>
            </w:r>
          </w:p>
        </w:tc>
      </w:tr>
      <w:tr w:rsidR="00F6466A" w14:paraId="3F175B12" w14:textId="77777777" w:rsidTr="00C94812">
        <w:tc>
          <w:tcPr>
            <w:tcW w:w="3348" w:type="dxa"/>
          </w:tcPr>
          <w:p w14:paraId="2AE660EB" w14:textId="77777777" w:rsidR="00F6466A" w:rsidRDefault="00F6466A" w:rsidP="00C94812">
            <w:r>
              <w:t>ERROR | WARN | INFO</w:t>
            </w:r>
          </w:p>
        </w:tc>
        <w:tc>
          <w:tcPr>
            <w:tcW w:w="1516" w:type="dxa"/>
          </w:tcPr>
          <w:p w14:paraId="6320F208" w14:textId="77777777" w:rsidR="00F6466A" w:rsidRDefault="00F6466A" w:rsidP="00C94812">
            <w:r>
              <w:t>STATUS</w:t>
            </w:r>
          </w:p>
        </w:tc>
        <w:tc>
          <w:tcPr>
            <w:tcW w:w="4712" w:type="dxa"/>
          </w:tcPr>
          <w:p w14:paraId="01F214DF" w14:textId="77777777" w:rsidR="00F6466A" w:rsidRDefault="00F6466A" w:rsidP="00C94812">
            <w:r>
              <w:t>Initial health status of a monitored system. xBRMS generate this event on startup.</w:t>
            </w:r>
          </w:p>
        </w:tc>
      </w:tr>
      <w:tr w:rsidR="00F6466A" w14:paraId="7F6C9485" w14:textId="77777777" w:rsidTr="00C94812">
        <w:tc>
          <w:tcPr>
            <w:tcW w:w="3348" w:type="dxa"/>
          </w:tcPr>
          <w:p w14:paraId="7E0D93E2" w14:textId="77777777" w:rsidR="00F6466A" w:rsidRDefault="00F6466A" w:rsidP="00C94812">
            <w:r>
              <w:t>ERROR | WARN | INFO</w:t>
            </w:r>
          </w:p>
        </w:tc>
        <w:tc>
          <w:tcPr>
            <w:tcW w:w="1516" w:type="dxa"/>
          </w:tcPr>
          <w:p w14:paraId="69EF4DD8" w14:textId="77777777" w:rsidR="00F6466A" w:rsidRDefault="00F6466A" w:rsidP="00C94812">
            <w:r>
              <w:t>STATUS_CHANGE</w:t>
            </w:r>
          </w:p>
        </w:tc>
        <w:tc>
          <w:tcPr>
            <w:tcW w:w="4712" w:type="dxa"/>
          </w:tcPr>
          <w:p w14:paraId="1C8A4458" w14:textId="77777777" w:rsidR="00F6466A" w:rsidRDefault="00F6466A" w:rsidP="00C94812">
            <w:r>
              <w:t xml:space="preserve">Change in health status of a monitored system. </w:t>
            </w:r>
          </w:p>
        </w:tc>
      </w:tr>
    </w:tbl>
    <w:p w14:paraId="793A7DB8" w14:textId="77777777" w:rsidR="00F6466A" w:rsidRDefault="00F6466A" w:rsidP="00F6466A"/>
    <w:p w14:paraId="53F5E8CA" w14:textId="77777777" w:rsidR="00F6466A" w:rsidRDefault="00F6466A" w:rsidP="00F6466A">
      <w:pPr>
        <w:pStyle w:val="Heading2"/>
      </w:pPr>
      <w:bookmarkStart w:id="112" w:name="_Toc360611977"/>
      <w:bookmarkStart w:id="113" w:name="_Toc362860723"/>
      <w:bookmarkStart w:id="114" w:name="_Toc364762735"/>
      <w:r>
        <w:t>Events Message Format</w:t>
      </w:r>
      <w:bookmarkEnd w:id="112"/>
      <w:bookmarkEnd w:id="113"/>
      <w:bookmarkEnd w:id="114"/>
    </w:p>
    <w:p w14:paraId="1BF06B6C" w14:textId="77777777" w:rsidR="00F6466A" w:rsidRDefault="00F6466A" w:rsidP="00F6466A">
      <w:r>
        <w:t>All events include data to uniquely identify:</w:t>
      </w:r>
    </w:p>
    <w:p w14:paraId="7155C022" w14:textId="77777777" w:rsidR="00F6466A" w:rsidRDefault="00F6466A" w:rsidP="00F6466A">
      <w:pPr>
        <w:pStyle w:val="ListParagraph"/>
        <w:numPr>
          <w:ilvl w:val="0"/>
          <w:numId w:val="33"/>
        </w:numPr>
        <w:suppressAutoHyphens w:val="0"/>
        <w:spacing w:after="200" w:line="276" w:lineRule="auto"/>
        <w:contextualSpacing/>
      </w:pPr>
      <w:r>
        <w:t>Event source (application class, instance ID, etc.)</w:t>
      </w:r>
    </w:p>
    <w:p w14:paraId="01B8D782" w14:textId="77777777" w:rsidR="00F6466A" w:rsidRDefault="00F6466A" w:rsidP="00F6466A">
      <w:pPr>
        <w:pStyle w:val="ListParagraph"/>
        <w:numPr>
          <w:ilvl w:val="0"/>
          <w:numId w:val="33"/>
        </w:numPr>
        <w:suppressAutoHyphens w:val="0"/>
        <w:spacing w:after="200" w:line="276" w:lineRule="auto"/>
        <w:contextualSpacing/>
      </w:pPr>
      <w:r>
        <w:t>Event date and time</w:t>
      </w:r>
    </w:p>
    <w:p w14:paraId="2B305325" w14:textId="77777777" w:rsidR="00F6466A" w:rsidRDefault="00F6466A" w:rsidP="00F6466A">
      <w:pPr>
        <w:pStyle w:val="ListParagraph"/>
        <w:numPr>
          <w:ilvl w:val="0"/>
          <w:numId w:val="33"/>
        </w:numPr>
        <w:suppressAutoHyphens w:val="0"/>
        <w:spacing w:after="200" w:line="276" w:lineRule="auto"/>
        <w:contextualSpacing/>
      </w:pPr>
      <w:r>
        <w:t>User (audit events only)</w:t>
      </w:r>
    </w:p>
    <w:p w14:paraId="77F27FC4" w14:textId="77777777" w:rsidR="00F6466A" w:rsidRDefault="00F6466A" w:rsidP="00F6466A">
      <w:pPr>
        <w:pStyle w:val="ListParagraph"/>
        <w:numPr>
          <w:ilvl w:val="0"/>
          <w:numId w:val="33"/>
        </w:numPr>
        <w:suppressAutoHyphens w:val="0"/>
        <w:spacing w:after="200" w:line="276" w:lineRule="auto"/>
        <w:contextualSpacing/>
      </w:pPr>
      <w:r>
        <w:t>User session (audit events only)</w:t>
      </w:r>
    </w:p>
    <w:p w14:paraId="2D1C846E" w14:textId="77777777" w:rsidR="00F6466A" w:rsidRDefault="00F6466A" w:rsidP="00F6466A">
      <w:r>
        <w:t>The audit WRITE events additionally contain details of a change request. The description includes a unique property ID, and a new property value. The property ID is similar to a REST resource ID. The following table specifies the detailed format of an event message.</w:t>
      </w:r>
    </w:p>
    <w:tbl>
      <w:tblPr>
        <w:tblStyle w:val="TableGrid"/>
        <w:tblW w:w="0" w:type="auto"/>
        <w:tblLook w:val="04A0" w:firstRow="1" w:lastRow="0" w:firstColumn="1" w:lastColumn="0" w:noHBand="0" w:noVBand="1"/>
      </w:tblPr>
      <w:tblGrid>
        <w:gridCol w:w="2475"/>
        <w:gridCol w:w="1842"/>
        <w:gridCol w:w="5259"/>
      </w:tblGrid>
      <w:tr w:rsidR="00F6466A" w14:paraId="67A1F4F8" w14:textId="77777777" w:rsidTr="00C94812">
        <w:tc>
          <w:tcPr>
            <w:tcW w:w="2267" w:type="dxa"/>
          </w:tcPr>
          <w:p w14:paraId="3A113E1D" w14:textId="77777777" w:rsidR="00F6466A" w:rsidRPr="00811816" w:rsidRDefault="00F6466A" w:rsidP="00C94812">
            <w:pPr>
              <w:rPr>
                <w:b/>
                <w:color w:val="000000" w:themeColor="text1"/>
              </w:rPr>
            </w:pPr>
            <w:r w:rsidRPr="00811816">
              <w:rPr>
                <w:b/>
                <w:color w:val="000000" w:themeColor="text1"/>
              </w:rPr>
              <w:t>Field Name</w:t>
            </w:r>
          </w:p>
        </w:tc>
        <w:tc>
          <w:tcPr>
            <w:tcW w:w="1844" w:type="dxa"/>
          </w:tcPr>
          <w:p w14:paraId="4288A352" w14:textId="77777777" w:rsidR="00F6466A" w:rsidRPr="00811816" w:rsidRDefault="00F6466A" w:rsidP="00C94812">
            <w:pPr>
              <w:rPr>
                <w:b/>
                <w:color w:val="000000" w:themeColor="text1"/>
              </w:rPr>
            </w:pPr>
            <w:r w:rsidRPr="00811816">
              <w:rPr>
                <w:b/>
                <w:color w:val="000000" w:themeColor="text1"/>
              </w:rPr>
              <w:t>Type</w:t>
            </w:r>
          </w:p>
        </w:tc>
        <w:tc>
          <w:tcPr>
            <w:tcW w:w="5465" w:type="dxa"/>
          </w:tcPr>
          <w:p w14:paraId="0EEE50E4" w14:textId="77777777" w:rsidR="00F6466A" w:rsidRPr="00811816" w:rsidRDefault="00F6466A" w:rsidP="00C94812">
            <w:pPr>
              <w:rPr>
                <w:b/>
                <w:color w:val="000000" w:themeColor="text1"/>
              </w:rPr>
            </w:pPr>
            <w:r w:rsidRPr="00811816">
              <w:rPr>
                <w:b/>
                <w:color w:val="000000" w:themeColor="text1"/>
              </w:rPr>
              <w:t>Description</w:t>
            </w:r>
          </w:p>
        </w:tc>
      </w:tr>
      <w:tr w:rsidR="00F6466A" w14:paraId="71141E37" w14:textId="77777777" w:rsidTr="00C94812">
        <w:tc>
          <w:tcPr>
            <w:tcW w:w="2267" w:type="dxa"/>
          </w:tcPr>
          <w:p w14:paraId="4B3FCC7F" w14:textId="77777777" w:rsidR="00F6466A" w:rsidRDefault="00F6466A" w:rsidP="00C94812">
            <w:r>
              <w:t>id</w:t>
            </w:r>
          </w:p>
        </w:tc>
        <w:tc>
          <w:tcPr>
            <w:tcW w:w="1844" w:type="dxa"/>
          </w:tcPr>
          <w:p w14:paraId="69950E62" w14:textId="77777777" w:rsidR="00F6466A" w:rsidRPr="00811816" w:rsidRDefault="00F6466A" w:rsidP="00C94812">
            <w:r>
              <w:t>BIGINT</w:t>
            </w:r>
          </w:p>
        </w:tc>
        <w:tc>
          <w:tcPr>
            <w:tcW w:w="5465" w:type="dxa"/>
          </w:tcPr>
          <w:p w14:paraId="1655B52C" w14:textId="77777777" w:rsidR="00F6466A" w:rsidRDefault="00F6466A" w:rsidP="00C94812">
            <w:r>
              <w:t>Private event ID local to the system owning the events cache.</w:t>
            </w:r>
          </w:p>
        </w:tc>
      </w:tr>
      <w:tr w:rsidR="00F6466A" w14:paraId="6DA3C160" w14:textId="77777777" w:rsidTr="00C94812">
        <w:tc>
          <w:tcPr>
            <w:tcW w:w="2267" w:type="dxa"/>
          </w:tcPr>
          <w:p w14:paraId="2BD81DE4" w14:textId="77777777" w:rsidR="00F6466A" w:rsidRDefault="00F6466A" w:rsidP="00C94812">
            <w:r>
              <w:t>aggregationId</w:t>
            </w:r>
          </w:p>
        </w:tc>
        <w:tc>
          <w:tcPr>
            <w:tcW w:w="1844" w:type="dxa"/>
          </w:tcPr>
          <w:p w14:paraId="1CFF7BB0" w14:textId="77777777" w:rsidR="00F6466A" w:rsidRDefault="00F6466A" w:rsidP="00C94812">
            <w:r>
              <w:t>BIGINT</w:t>
            </w:r>
          </w:p>
        </w:tc>
        <w:tc>
          <w:tcPr>
            <w:tcW w:w="5465" w:type="dxa"/>
          </w:tcPr>
          <w:p w14:paraId="1038C9D6" w14:textId="77777777" w:rsidR="00F6466A" w:rsidRDefault="00F6466A" w:rsidP="00C94812">
            <w:r>
              <w:t>Aggregation ID. This ID gets assigned to an event by the event aggregator as it pulls data from a child node. This ID equals the private ID of the event on the child node.</w:t>
            </w:r>
          </w:p>
        </w:tc>
      </w:tr>
      <w:tr w:rsidR="00F6466A" w14:paraId="1E45A907" w14:textId="77777777" w:rsidTr="00C94812">
        <w:tc>
          <w:tcPr>
            <w:tcW w:w="2267" w:type="dxa"/>
          </w:tcPr>
          <w:p w14:paraId="3E3E6747" w14:textId="77777777" w:rsidR="00F6466A" w:rsidRDefault="00F6466A" w:rsidP="00C94812">
            <w:r>
              <w:t>eventType</w:t>
            </w:r>
          </w:p>
        </w:tc>
        <w:tc>
          <w:tcPr>
            <w:tcW w:w="1844" w:type="dxa"/>
          </w:tcPr>
          <w:p w14:paraId="7B0CDBBE" w14:textId="77777777" w:rsidR="00F6466A" w:rsidRDefault="00F6466A" w:rsidP="00C94812">
            <w:r>
              <w:t>VARCHAR(16)</w:t>
            </w:r>
          </w:p>
        </w:tc>
        <w:tc>
          <w:tcPr>
            <w:tcW w:w="5465" w:type="dxa"/>
          </w:tcPr>
          <w:p w14:paraId="3756F6C5" w14:textId="77777777" w:rsidR="00F6466A" w:rsidRDefault="00F6466A" w:rsidP="00C94812">
            <w:r>
              <w:t xml:space="preserve">There are six event types: AUDIT_SUCCESS, AUDIT_FAILURE, FATAL, ERROR, WARN, INFO </w:t>
            </w:r>
          </w:p>
        </w:tc>
      </w:tr>
      <w:tr w:rsidR="00F6466A" w14:paraId="7C96D41B" w14:textId="77777777" w:rsidTr="00C94812">
        <w:tc>
          <w:tcPr>
            <w:tcW w:w="2267" w:type="dxa"/>
          </w:tcPr>
          <w:p w14:paraId="717233A1" w14:textId="77777777" w:rsidR="00F6466A" w:rsidRDefault="00F6466A" w:rsidP="00C94812">
            <w:r>
              <w:t>eventCategory</w:t>
            </w:r>
          </w:p>
        </w:tc>
        <w:tc>
          <w:tcPr>
            <w:tcW w:w="1844" w:type="dxa"/>
          </w:tcPr>
          <w:p w14:paraId="45338945" w14:textId="77777777" w:rsidR="00F6466A" w:rsidRDefault="00F6466A" w:rsidP="00C94812">
            <w:r>
              <w:t>VARCHAR(32)</w:t>
            </w:r>
          </w:p>
        </w:tc>
        <w:tc>
          <w:tcPr>
            <w:tcW w:w="5465" w:type="dxa"/>
          </w:tcPr>
          <w:p w14:paraId="6525F78D" w14:textId="77777777" w:rsidR="00F6466A" w:rsidRDefault="00F6466A" w:rsidP="00C94812">
            <w:r>
              <w:rPr>
                <w:color w:val="000000" w:themeColor="text1"/>
              </w:rPr>
              <w:t xml:space="preserve">For audit events is one of the following: READ, WRITE, ACCESS, LOGIN, or </w:t>
            </w:r>
            <w:r w:rsidRPr="00811816">
              <w:rPr>
                <w:color w:val="000000" w:themeColor="text1"/>
              </w:rPr>
              <w:t>LOGOUT</w:t>
            </w:r>
            <w:r>
              <w:rPr>
                <w:color w:val="000000" w:themeColor="text1"/>
              </w:rPr>
              <w:t>. For health events the category is application specific.</w:t>
            </w:r>
          </w:p>
        </w:tc>
      </w:tr>
      <w:tr w:rsidR="00F6466A" w14:paraId="14D7269F" w14:textId="77777777" w:rsidTr="00C94812">
        <w:tc>
          <w:tcPr>
            <w:tcW w:w="2267" w:type="dxa"/>
          </w:tcPr>
          <w:p w14:paraId="415401A0" w14:textId="77777777" w:rsidR="00F6466A" w:rsidRDefault="00F6466A" w:rsidP="00C94812">
            <w:r>
              <w:t>DateTime</w:t>
            </w:r>
          </w:p>
        </w:tc>
        <w:tc>
          <w:tcPr>
            <w:tcW w:w="1844" w:type="dxa"/>
          </w:tcPr>
          <w:p w14:paraId="4ECF2DAB" w14:textId="77777777" w:rsidR="00F6466A" w:rsidRDefault="00F6466A" w:rsidP="00C94812">
            <w:r>
              <w:t>DATETIME</w:t>
            </w:r>
          </w:p>
        </w:tc>
        <w:tc>
          <w:tcPr>
            <w:tcW w:w="5465" w:type="dxa"/>
          </w:tcPr>
          <w:p w14:paraId="7D17CB17" w14:textId="77777777" w:rsidR="00F6466A" w:rsidRDefault="00F6466A" w:rsidP="00C94812">
            <w:r>
              <w:t>Data and time of the event.</w:t>
            </w:r>
          </w:p>
        </w:tc>
      </w:tr>
      <w:tr w:rsidR="00F6466A" w14:paraId="6B7D695D" w14:textId="77777777" w:rsidTr="00C94812">
        <w:tc>
          <w:tcPr>
            <w:tcW w:w="2267" w:type="dxa"/>
          </w:tcPr>
          <w:p w14:paraId="1CF15F94" w14:textId="77777777" w:rsidR="00F6466A" w:rsidRDefault="00F6466A" w:rsidP="00C94812">
            <w:r>
              <w:lastRenderedPageBreak/>
              <w:t>applicationClass</w:t>
            </w:r>
          </w:p>
        </w:tc>
        <w:tc>
          <w:tcPr>
            <w:tcW w:w="1844" w:type="dxa"/>
          </w:tcPr>
          <w:p w14:paraId="72EC84FB" w14:textId="77777777" w:rsidR="00F6466A" w:rsidRDefault="00F6466A" w:rsidP="00C94812">
            <w:r>
              <w:t>VARCHAT(16)</w:t>
            </w:r>
          </w:p>
        </w:tc>
        <w:tc>
          <w:tcPr>
            <w:tcW w:w="5465" w:type="dxa"/>
          </w:tcPr>
          <w:p w14:paraId="76B697AD" w14:textId="77777777" w:rsidR="00F6466A" w:rsidRDefault="00F6466A" w:rsidP="00C94812">
            <w:r>
              <w:t xml:space="preserve">Unique application name, e.g. </w:t>
            </w:r>
            <w:r w:rsidRPr="0013558B">
              <w:t>xBRMS</w:t>
            </w:r>
            <w:r>
              <w:t xml:space="preserve">, </w:t>
            </w:r>
            <w:r w:rsidRPr="0013558B">
              <w:t>xBRMSUI</w:t>
            </w:r>
            <w:r>
              <w:t xml:space="preserve">, </w:t>
            </w:r>
            <w:r w:rsidRPr="0013558B">
              <w:t>xBRC</w:t>
            </w:r>
            <w:r>
              <w:t>, xBRC</w:t>
            </w:r>
            <w:r w:rsidRPr="0013558B">
              <w:t>UI</w:t>
            </w:r>
            <w:r>
              <w:t>, xGreeterApp, xi, IDMS, etc.</w:t>
            </w:r>
          </w:p>
          <w:p w14:paraId="55E5C9D9" w14:textId="77777777" w:rsidR="00F6466A" w:rsidRDefault="00F6466A" w:rsidP="00C94812"/>
        </w:tc>
      </w:tr>
      <w:tr w:rsidR="00F6466A" w14:paraId="1499A5F3" w14:textId="77777777" w:rsidTr="00C94812">
        <w:tc>
          <w:tcPr>
            <w:tcW w:w="2267" w:type="dxa"/>
          </w:tcPr>
          <w:p w14:paraId="45400554" w14:textId="77777777" w:rsidR="00F6466A" w:rsidRDefault="00F6466A" w:rsidP="00C94812">
            <w:r>
              <w:t>applicationId</w:t>
            </w:r>
          </w:p>
        </w:tc>
        <w:tc>
          <w:tcPr>
            <w:tcW w:w="1844" w:type="dxa"/>
          </w:tcPr>
          <w:p w14:paraId="44193AC3" w14:textId="77777777" w:rsidR="00F6466A" w:rsidRDefault="00F6466A" w:rsidP="00C94812">
            <w:r>
              <w:t>INT</w:t>
            </w:r>
          </w:p>
        </w:tc>
        <w:tc>
          <w:tcPr>
            <w:tcW w:w="5465" w:type="dxa"/>
          </w:tcPr>
          <w:p w14:paraId="16F01D1D" w14:textId="77777777" w:rsidR="00F6466A" w:rsidRDefault="00F6466A" w:rsidP="00C94812">
            <w:r>
              <w:t>Application instance ID, e.g., park ID for xBRMS or venue ID for xBRC</w:t>
            </w:r>
          </w:p>
        </w:tc>
      </w:tr>
      <w:tr w:rsidR="00F6466A" w14:paraId="00894CB2" w14:textId="77777777" w:rsidTr="00C94812">
        <w:tc>
          <w:tcPr>
            <w:tcW w:w="2267" w:type="dxa"/>
          </w:tcPr>
          <w:p w14:paraId="65800888" w14:textId="77777777" w:rsidR="00F6466A" w:rsidRDefault="00F6466A" w:rsidP="00C94812">
            <w:r>
              <w:t>sourceAddress</w:t>
            </w:r>
          </w:p>
        </w:tc>
        <w:tc>
          <w:tcPr>
            <w:tcW w:w="1844" w:type="dxa"/>
          </w:tcPr>
          <w:p w14:paraId="7BD43E84" w14:textId="77777777" w:rsidR="00F6466A" w:rsidRDefault="00F6466A" w:rsidP="00C94812">
            <w:r>
              <w:t>VARCHAR(128)</w:t>
            </w:r>
          </w:p>
        </w:tc>
        <w:tc>
          <w:tcPr>
            <w:tcW w:w="5465" w:type="dxa"/>
          </w:tcPr>
          <w:p w14:paraId="186F4A7D" w14:textId="77777777" w:rsidR="00F6466A" w:rsidRDefault="00F6466A" w:rsidP="00C94812">
            <w:r>
              <w:t>Host name/IP address of the event source.</w:t>
            </w:r>
          </w:p>
        </w:tc>
      </w:tr>
      <w:tr w:rsidR="00F6466A" w14:paraId="3464CC78" w14:textId="77777777" w:rsidTr="00C94812">
        <w:tc>
          <w:tcPr>
            <w:tcW w:w="2267" w:type="dxa"/>
          </w:tcPr>
          <w:p w14:paraId="2E4FED61" w14:textId="77777777" w:rsidR="00F6466A" w:rsidRDefault="00F6466A" w:rsidP="00C94812">
            <w:r>
              <w:t>sourceVirtualAddress</w:t>
            </w:r>
          </w:p>
        </w:tc>
        <w:tc>
          <w:tcPr>
            <w:tcW w:w="1844" w:type="dxa"/>
          </w:tcPr>
          <w:p w14:paraId="4B527C3A" w14:textId="77777777" w:rsidR="00F6466A" w:rsidRDefault="00F6466A" w:rsidP="00C94812">
            <w:r>
              <w:t>VARCHAR(128)</w:t>
            </w:r>
          </w:p>
        </w:tc>
        <w:tc>
          <w:tcPr>
            <w:tcW w:w="5465" w:type="dxa"/>
          </w:tcPr>
          <w:p w14:paraId="3674A82E" w14:textId="77777777" w:rsidR="00F6466A" w:rsidRDefault="00F6466A" w:rsidP="00C94812">
            <w:r>
              <w:t>Host name/VIP address of the event source.</w:t>
            </w:r>
          </w:p>
        </w:tc>
      </w:tr>
      <w:tr w:rsidR="00F6466A" w14:paraId="4E3F98F6" w14:textId="77777777" w:rsidTr="00C94812">
        <w:tc>
          <w:tcPr>
            <w:tcW w:w="2267" w:type="dxa"/>
          </w:tcPr>
          <w:p w14:paraId="1A04F6AE" w14:textId="77777777" w:rsidR="00F6466A" w:rsidRDefault="00F6466A" w:rsidP="00C94812">
            <w:r>
              <w:t>userId</w:t>
            </w:r>
          </w:p>
        </w:tc>
        <w:tc>
          <w:tcPr>
            <w:tcW w:w="1844" w:type="dxa"/>
          </w:tcPr>
          <w:p w14:paraId="4B7837F1" w14:textId="77777777" w:rsidR="00F6466A" w:rsidRDefault="00F6466A" w:rsidP="00C94812">
            <w:r>
              <w:t>VARCHAR(32)</w:t>
            </w:r>
          </w:p>
        </w:tc>
        <w:tc>
          <w:tcPr>
            <w:tcW w:w="5465" w:type="dxa"/>
          </w:tcPr>
          <w:p w14:paraId="5E07045F" w14:textId="77777777" w:rsidR="00F6466A" w:rsidRDefault="00F6466A" w:rsidP="00C94812">
            <w:r>
              <w:t>User ID (Audit events only)</w:t>
            </w:r>
          </w:p>
        </w:tc>
      </w:tr>
      <w:tr w:rsidR="00F6466A" w14:paraId="07A28522" w14:textId="77777777" w:rsidTr="00C94812">
        <w:tc>
          <w:tcPr>
            <w:tcW w:w="2267" w:type="dxa"/>
          </w:tcPr>
          <w:p w14:paraId="78DBF725" w14:textId="77777777" w:rsidR="00F6466A" w:rsidRDefault="00F6466A" w:rsidP="00C94812">
            <w:r>
              <w:t>userSessionId</w:t>
            </w:r>
          </w:p>
        </w:tc>
        <w:tc>
          <w:tcPr>
            <w:tcW w:w="1844" w:type="dxa"/>
          </w:tcPr>
          <w:p w14:paraId="29A54838" w14:textId="77777777" w:rsidR="00F6466A" w:rsidRDefault="00F6466A" w:rsidP="00C94812">
            <w:r>
              <w:t>VARCHAR(32)</w:t>
            </w:r>
          </w:p>
        </w:tc>
        <w:tc>
          <w:tcPr>
            <w:tcW w:w="5465" w:type="dxa"/>
          </w:tcPr>
          <w:p w14:paraId="44D056E6" w14:textId="77777777" w:rsidR="00F6466A" w:rsidRDefault="00F6466A" w:rsidP="00C94812">
            <w:r>
              <w:t>HTTP session ID (Audit events only)</w:t>
            </w:r>
          </w:p>
        </w:tc>
      </w:tr>
      <w:tr w:rsidR="00F6466A" w14:paraId="4EC9CD11" w14:textId="77777777" w:rsidTr="00C94812">
        <w:tc>
          <w:tcPr>
            <w:tcW w:w="2267" w:type="dxa"/>
          </w:tcPr>
          <w:p w14:paraId="00DA1916" w14:textId="77777777" w:rsidR="00F6466A" w:rsidRDefault="00F6466A" w:rsidP="00C94812">
            <w:r>
              <w:t>description</w:t>
            </w:r>
          </w:p>
        </w:tc>
        <w:tc>
          <w:tcPr>
            <w:tcW w:w="1844" w:type="dxa"/>
          </w:tcPr>
          <w:p w14:paraId="4A010927" w14:textId="77777777" w:rsidR="00F6466A" w:rsidRDefault="00F6466A" w:rsidP="00C94812">
            <w:r>
              <w:t>VARCHAR(256)</w:t>
            </w:r>
          </w:p>
        </w:tc>
        <w:tc>
          <w:tcPr>
            <w:tcW w:w="5465" w:type="dxa"/>
          </w:tcPr>
          <w:p w14:paraId="24C904CC" w14:textId="77777777" w:rsidR="00F6466A" w:rsidRDefault="00F6466A" w:rsidP="00C94812">
            <w:r>
              <w:t>Optional description.</w:t>
            </w:r>
          </w:p>
        </w:tc>
      </w:tr>
      <w:tr w:rsidR="00F6466A" w14:paraId="65CAE818" w14:textId="77777777" w:rsidTr="00C94812">
        <w:tc>
          <w:tcPr>
            <w:tcW w:w="2267" w:type="dxa"/>
          </w:tcPr>
          <w:p w14:paraId="2ECCDF8A" w14:textId="77777777" w:rsidR="00F6466A" w:rsidRDefault="00F6466A" w:rsidP="00C94812">
            <w:r>
              <w:t>resourceId</w:t>
            </w:r>
          </w:p>
        </w:tc>
        <w:tc>
          <w:tcPr>
            <w:tcW w:w="1844" w:type="dxa"/>
          </w:tcPr>
          <w:p w14:paraId="04A88D39" w14:textId="77777777" w:rsidR="00F6466A" w:rsidRDefault="00F6466A" w:rsidP="00C94812">
            <w:r>
              <w:t>VARCHAR(128)</w:t>
            </w:r>
          </w:p>
        </w:tc>
        <w:tc>
          <w:tcPr>
            <w:tcW w:w="5465" w:type="dxa"/>
          </w:tcPr>
          <w:p w14:paraId="513E8040" w14:textId="77777777" w:rsidR="00F6466A" w:rsidRDefault="00F6466A" w:rsidP="00C94812">
            <w:r>
              <w:t>Optional resource ID (Property path for audit WRITE events)</w:t>
            </w:r>
          </w:p>
        </w:tc>
      </w:tr>
      <w:tr w:rsidR="00F6466A" w14:paraId="1CFE6F33" w14:textId="77777777" w:rsidTr="00C94812">
        <w:tc>
          <w:tcPr>
            <w:tcW w:w="2267" w:type="dxa"/>
          </w:tcPr>
          <w:p w14:paraId="3436E08C" w14:textId="77777777" w:rsidR="00F6466A" w:rsidRDefault="00F6466A" w:rsidP="00C94812">
            <w:r>
              <w:t>resourceData</w:t>
            </w:r>
          </w:p>
        </w:tc>
        <w:tc>
          <w:tcPr>
            <w:tcW w:w="1844" w:type="dxa"/>
          </w:tcPr>
          <w:p w14:paraId="3851300E" w14:textId="77777777" w:rsidR="00F6466A" w:rsidRDefault="00F6466A" w:rsidP="00C94812">
            <w:r>
              <w:t>VARCHAR(max)</w:t>
            </w:r>
          </w:p>
        </w:tc>
        <w:tc>
          <w:tcPr>
            <w:tcW w:w="5465" w:type="dxa"/>
          </w:tcPr>
          <w:p w14:paraId="1DAD50B8" w14:textId="77777777" w:rsidR="00F6466A" w:rsidRDefault="00F6466A" w:rsidP="00C94812">
            <w:r>
              <w:t>Optional type/specific data, e.g., new property value for audit WRITE events, or error message for “ERROR-STATUS_CHANGE” events.</w:t>
            </w:r>
          </w:p>
        </w:tc>
      </w:tr>
      <w:tr w:rsidR="00F6466A" w14:paraId="5C8B1426" w14:textId="77777777" w:rsidTr="00C94812">
        <w:tc>
          <w:tcPr>
            <w:tcW w:w="2267" w:type="dxa"/>
          </w:tcPr>
          <w:p w14:paraId="67FCAE86" w14:textId="77777777" w:rsidR="00F6466A" w:rsidRDefault="00F6466A" w:rsidP="00C94812">
            <w:r>
              <w:t>clientAddress</w:t>
            </w:r>
          </w:p>
        </w:tc>
        <w:tc>
          <w:tcPr>
            <w:tcW w:w="1844" w:type="dxa"/>
          </w:tcPr>
          <w:p w14:paraId="63C030F4" w14:textId="77777777" w:rsidR="00F6466A" w:rsidRDefault="00F6466A" w:rsidP="00C94812">
            <w:r>
              <w:t>VARCHAR(256)</w:t>
            </w:r>
          </w:p>
        </w:tc>
        <w:tc>
          <w:tcPr>
            <w:tcW w:w="5465" w:type="dxa"/>
          </w:tcPr>
          <w:p w14:paraId="5F22FE85" w14:textId="77777777" w:rsidR="00F6466A" w:rsidRDefault="00F6466A" w:rsidP="00C94812">
            <w:r>
              <w:t>Host name or IP address of the client that made the request.</w:t>
            </w:r>
          </w:p>
        </w:tc>
      </w:tr>
      <w:tr w:rsidR="00F6466A" w14:paraId="4BD042E0" w14:textId="77777777" w:rsidTr="00C94812">
        <w:tc>
          <w:tcPr>
            <w:tcW w:w="2267" w:type="dxa"/>
          </w:tcPr>
          <w:p w14:paraId="5E90DBDB" w14:textId="77777777" w:rsidR="00F6466A" w:rsidRDefault="00F6466A" w:rsidP="00C94812">
            <w:r>
              <w:t>collectedFromXbrmsAt</w:t>
            </w:r>
          </w:p>
        </w:tc>
        <w:tc>
          <w:tcPr>
            <w:tcW w:w="1844" w:type="dxa"/>
          </w:tcPr>
          <w:p w14:paraId="764F4988" w14:textId="77777777" w:rsidR="00F6466A" w:rsidRDefault="00F6466A" w:rsidP="00C94812">
            <w:r>
              <w:t>VARCHAR(256)</w:t>
            </w:r>
          </w:p>
        </w:tc>
        <w:tc>
          <w:tcPr>
            <w:tcW w:w="5465" w:type="dxa"/>
          </w:tcPr>
          <w:p w14:paraId="5AC4D29A" w14:textId="77777777" w:rsidR="00F6466A" w:rsidRDefault="00F6466A" w:rsidP="00C94812">
            <w:r>
              <w:t>Address of the event collector (typically park xBRMS) from where the event was collected.</w:t>
            </w:r>
          </w:p>
        </w:tc>
      </w:tr>
    </w:tbl>
    <w:p w14:paraId="0FA2588E" w14:textId="77777777" w:rsidR="00F6466A" w:rsidRDefault="00F6466A" w:rsidP="00F6466A">
      <w:pPr>
        <w:pStyle w:val="Heading3"/>
        <w:numPr>
          <w:ilvl w:val="0"/>
          <w:numId w:val="0"/>
        </w:numPr>
        <w:ind w:left="1080" w:hanging="360"/>
      </w:pPr>
    </w:p>
    <w:p w14:paraId="622BF682" w14:textId="77777777" w:rsidR="00F6466A" w:rsidRPr="009D00B1" w:rsidRDefault="00F6466A" w:rsidP="00F6466A">
      <w:pPr>
        <w:pStyle w:val="H3Body"/>
      </w:pPr>
    </w:p>
    <w:p w14:paraId="4B9CB889" w14:textId="77777777" w:rsidR="00F6466A" w:rsidRDefault="00F6466A" w:rsidP="00F6466A">
      <w:pPr>
        <w:pStyle w:val="Heading2"/>
      </w:pPr>
      <w:bookmarkStart w:id="115" w:name="_Toc360611978"/>
      <w:bookmarkStart w:id="116" w:name="_Toc362860724"/>
      <w:bookmarkStart w:id="117" w:name="_Toc364762736"/>
      <w:r>
        <w:t>Description Column</w:t>
      </w:r>
      <w:bookmarkEnd w:id="115"/>
      <w:bookmarkEnd w:id="116"/>
      <w:bookmarkEnd w:id="117"/>
    </w:p>
    <w:p w14:paraId="56603B68" w14:textId="77777777" w:rsidR="00F6466A" w:rsidRPr="007C56D1" w:rsidRDefault="00F6466A" w:rsidP="00F6466A">
      <w:r>
        <w:rPr>
          <w:i/>
        </w:rPr>
        <w:t>Descriptio</w:t>
      </w:r>
      <w:r>
        <w:t xml:space="preserve">n is a special column for a user-friendly message about an event. The text of the column is processed using a template that contains placeholders for other fields in the event. Each combination of “&lt;eventType&gt;/[eventCategory]” can have a separate template specified in the environment.properties file via </w:t>
      </w:r>
      <w:r w:rsidRPr="007C50DF">
        <w:rPr>
          <w:i/>
        </w:rPr>
        <w:t>com.disney.xband.common.lib.audit.desc.template.[0-20]</w:t>
      </w:r>
      <w:r>
        <w:t xml:space="preserve"> property. By default the </w:t>
      </w:r>
      <w:r w:rsidRPr="007C50DF">
        <w:rPr>
          <w:i/>
        </w:rPr>
        <w:t>description</w:t>
      </w:r>
      <w:r>
        <w:t xml:space="preserve"> field is processed using the following templates. Note that </w:t>
      </w:r>
      <w:r w:rsidRPr="007C56D1">
        <w:rPr>
          <w:i/>
        </w:rPr>
        <w:t>%&lt;column name&gt;</w:t>
      </w:r>
      <w:r>
        <w:t xml:space="preserve"> is a placeholder for an event field from the above table and </w:t>
      </w:r>
      <w:r w:rsidRPr="007C56D1">
        <w:rPr>
          <w:i/>
        </w:rPr>
        <w:t>&lt;eventType&gt;/[eventCategory]</w:t>
      </w:r>
      <w:r>
        <w:t xml:space="preserve"> is a pattern that tells what events the template applies to:</w:t>
      </w:r>
    </w:p>
    <w:p w14:paraId="44D3E43D" w14:textId="77777777" w:rsidR="00F6466A" w:rsidRDefault="00F6466A" w:rsidP="00F6466A">
      <w:pPr>
        <w:pStyle w:val="NoSpacing"/>
        <w:numPr>
          <w:ilvl w:val="0"/>
          <w:numId w:val="34"/>
        </w:numPr>
      </w:pPr>
      <w:r>
        <w:t>AUDIT_SUCCESS/ACCESS: User %userId got access to end-point %resourceId</w:t>
      </w:r>
    </w:p>
    <w:p w14:paraId="0FE7E1BD" w14:textId="77777777" w:rsidR="00F6466A" w:rsidRDefault="00F6466A" w:rsidP="00F6466A">
      <w:pPr>
        <w:pStyle w:val="NoSpacing"/>
        <w:numPr>
          <w:ilvl w:val="0"/>
          <w:numId w:val="34"/>
        </w:numPr>
      </w:pPr>
      <w:r>
        <w:t>AUDIT_FAILURE/ACCESS: User %userId failed to get access to end-point %resourceId</w:t>
      </w:r>
    </w:p>
    <w:p w14:paraId="4DCBC083" w14:textId="77777777" w:rsidR="00F6466A" w:rsidRDefault="00F6466A" w:rsidP="00F6466A">
      <w:pPr>
        <w:pStyle w:val="NoSpacing"/>
        <w:numPr>
          <w:ilvl w:val="0"/>
          <w:numId w:val="34"/>
        </w:numPr>
      </w:pPr>
      <w:r>
        <w:t>AUDIT_SUCCESS/LOGIN: User %userId was successfully authenticated by xAG on host %sourceAddress</w:t>
      </w:r>
    </w:p>
    <w:p w14:paraId="1CA54BEA" w14:textId="77777777" w:rsidR="00F6466A" w:rsidRDefault="00F6466A" w:rsidP="00F6466A">
      <w:pPr>
        <w:pStyle w:val="NoSpacing"/>
        <w:numPr>
          <w:ilvl w:val="0"/>
          <w:numId w:val="34"/>
        </w:numPr>
      </w:pPr>
      <w:r>
        <w:t>AUDIT_FAILURE/LOGIN: User %userId failed to authenticate to xAG on host %sourceAddress</w:t>
      </w:r>
    </w:p>
    <w:p w14:paraId="0C5E202F" w14:textId="77777777" w:rsidR="00F6466A" w:rsidRDefault="00F6466A" w:rsidP="00F6466A">
      <w:pPr>
        <w:pStyle w:val="NoSpacing"/>
        <w:numPr>
          <w:ilvl w:val="0"/>
          <w:numId w:val="34"/>
        </w:numPr>
      </w:pPr>
      <w:r>
        <w:lastRenderedPageBreak/>
        <w:t>AUDIT_SUCCESS/LOGOUT: User %userId successfully logged out from xConnect on host %sourceAddress</w:t>
      </w:r>
    </w:p>
    <w:p w14:paraId="12056C31" w14:textId="77777777" w:rsidR="00F6466A" w:rsidRDefault="00F6466A" w:rsidP="00F6466A">
      <w:pPr>
        <w:pStyle w:val="NoSpacing"/>
        <w:numPr>
          <w:ilvl w:val="0"/>
          <w:numId w:val="34"/>
        </w:numPr>
      </w:pPr>
      <w:r>
        <w:t>AUDIT_SUCCESS/WRITE: User %userId modified the following %applicationClass property on host %sourceAddress: %resourceData</w:t>
      </w:r>
    </w:p>
    <w:p w14:paraId="7514415B" w14:textId="77777777" w:rsidR="00F6466A" w:rsidRDefault="00F6466A" w:rsidP="00F6466A">
      <w:pPr>
        <w:pStyle w:val="NoSpacing"/>
        <w:numPr>
          <w:ilvl w:val="0"/>
          <w:numId w:val="34"/>
        </w:numPr>
      </w:pPr>
      <w:r>
        <w:t>AUDIT_FAILURE/WRITE: User %userId failed to modify an %applicationClass property on host %sourceAddress</w:t>
      </w:r>
    </w:p>
    <w:p w14:paraId="251C2AAF" w14:textId="77777777" w:rsidR="00F6466A" w:rsidRDefault="00F6466A" w:rsidP="00F6466A">
      <w:pPr>
        <w:pStyle w:val="NoSpacing"/>
        <w:numPr>
          <w:ilvl w:val="0"/>
          <w:numId w:val="34"/>
        </w:numPr>
      </w:pPr>
      <w:r>
        <w:t>ERROR/STATUS: Initial status of %applicationClass on host %sourceAddress is %message</w:t>
      </w:r>
    </w:p>
    <w:p w14:paraId="449E4155" w14:textId="77777777" w:rsidR="00F6466A" w:rsidRDefault="00F6466A" w:rsidP="00F6466A">
      <w:pPr>
        <w:pStyle w:val="NoSpacing"/>
        <w:numPr>
          <w:ilvl w:val="0"/>
          <w:numId w:val="34"/>
        </w:numPr>
      </w:pPr>
      <w:r>
        <w:t>WARN/STATUS: Initial status of %applicationClass on host %sourceAddress is %message</w:t>
      </w:r>
    </w:p>
    <w:p w14:paraId="063D37D8" w14:textId="77777777" w:rsidR="00F6466A" w:rsidRDefault="00F6466A" w:rsidP="00F6466A">
      <w:pPr>
        <w:pStyle w:val="NoSpacing"/>
        <w:numPr>
          <w:ilvl w:val="0"/>
          <w:numId w:val="34"/>
        </w:numPr>
      </w:pPr>
      <w:r>
        <w:t>INFO/STATUS: Initial status of %applicationClass on host %sourceAddress is %message</w:t>
      </w:r>
    </w:p>
    <w:p w14:paraId="75940466" w14:textId="77777777" w:rsidR="00F6466A" w:rsidRDefault="00F6466A" w:rsidP="00F6466A">
      <w:pPr>
        <w:pStyle w:val="NoSpacing"/>
        <w:numPr>
          <w:ilvl w:val="0"/>
          <w:numId w:val="34"/>
        </w:numPr>
      </w:pPr>
      <w:r>
        <w:t>ERROR/STATUS_CHANGE: Status of %applicationClass on host %sourceAddress changed from %message</w:t>
      </w:r>
    </w:p>
    <w:p w14:paraId="4A79C054" w14:textId="77777777" w:rsidR="00F6466A" w:rsidRDefault="00F6466A" w:rsidP="00F6466A">
      <w:pPr>
        <w:pStyle w:val="NoSpacing"/>
        <w:numPr>
          <w:ilvl w:val="0"/>
          <w:numId w:val="34"/>
        </w:numPr>
      </w:pPr>
      <w:r>
        <w:t>WARN/STATUS_CHANGE: Status of %applicationId on host %sourceAddress changed from %message</w:t>
      </w:r>
    </w:p>
    <w:p w14:paraId="3BD43959" w14:textId="77777777" w:rsidR="00F6466A" w:rsidRDefault="00F6466A" w:rsidP="00F6466A">
      <w:pPr>
        <w:pStyle w:val="NoSpacing"/>
        <w:numPr>
          <w:ilvl w:val="0"/>
          <w:numId w:val="34"/>
        </w:numPr>
      </w:pPr>
      <w:r>
        <w:t>INFO/STATUS_CHANGE: Status of %applicationId on host  %sourceAddress changed from %message</w:t>
      </w:r>
    </w:p>
    <w:p w14:paraId="57A8D536" w14:textId="77777777" w:rsidR="00F6466A" w:rsidRDefault="00F6466A" w:rsidP="00F6466A">
      <w:pPr>
        <w:pStyle w:val="NoSpacing"/>
        <w:numPr>
          <w:ilvl w:val="0"/>
          <w:numId w:val="34"/>
        </w:numPr>
      </w:pPr>
      <w:r>
        <w:t>ERROR/:  %applicationId on host %sourceId reported an error: %message</w:t>
      </w:r>
    </w:p>
    <w:p w14:paraId="03085635" w14:textId="77777777" w:rsidR="00F6466A" w:rsidRDefault="00F6466A" w:rsidP="00F6466A">
      <w:pPr>
        <w:pStyle w:val="NoSpacing"/>
        <w:numPr>
          <w:ilvl w:val="0"/>
          <w:numId w:val="34"/>
        </w:numPr>
      </w:pPr>
      <w:r>
        <w:t>WARN/: %applicationId on host %sourceId issued a warning: %message</w:t>
      </w:r>
    </w:p>
    <w:p w14:paraId="71DFDDB5" w14:textId="77777777" w:rsidR="00F6466A" w:rsidRDefault="00F6466A" w:rsidP="00F6466A">
      <w:pPr>
        <w:pStyle w:val="NoSpacing"/>
        <w:numPr>
          <w:ilvl w:val="0"/>
          <w:numId w:val="34"/>
        </w:numPr>
      </w:pPr>
      <w:r>
        <w:t>INFO/: %applicationId on host %sourceId said: %message</w:t>
      </w:r>
    </w:p>
    <w:p w14:paraId="34495A46" w14:textId="77777777" w:rsidR="00F6466A" w:rsidRPr="00C403FB" w:rsidRDefault="00F6466A" w:rsidP="00F6466A">
      <w:pPr>
        <w:pStyle w:val="NoSpacing"/>
        <w:ind w:left="720"/>
      </w:pPr>
    </w:p>
    <w:p w14:paraId="7D190106" w14:textId="77777777" w:rsidR="00F6466A" w:rsidRDefault="00F6466A" w:rsidP="00F6466A">
      <w:pPr>
        <w:pStyle w:val="Heading2"/>
      </w:pPr>
      <w:bookmarkStart w:id="118" w:name="_Toc360611979"/>
      <w:bookmarkStart w:id="119" w:name="_Toc362860725"/>
      <w:bookmarkStart w:id="120" w:name="_Toc364762737"/>
      <w:r>
        <w:t xml:space="preserve">Events </w:t>
      </w:r>
      <w:r w:rsidRPr="003779AF">
        <w:t>Collection</w:t>
      </w:r>
      <w:r>
        <w:t xml:space="preserve"> and Aggregation</w:t>
      </w:r>
      <w:bookmarkEnd w:id="118"/>
      <w:bookmarkEnd w:id="119"/>
      <w:bookmarkEnd w:id="120"/>
    </w:p>
    <w:p w14:paraId="43493BF7" w14:textId="77777777" w:rsidR="00F6466A" w:rsidRPr="008217D6" w:rsidRDefault="00F6466A" w:rsidP="00F6466A">
      <w:r>
        <w:t>Events collection and aggregation mechanism is hierarchical.</w:t>
      </w:r>
    </w:p>
    <w:p w14:paraId="6B8E4513" w14:textId="77777777" w:rsidR="00F6466A" w:rsidRDefault="00F6466A" w:rsidP="00F6466A">
      <w:r>
        <w:t>Initially generated events are cached in a private storage of an event provider, e.g., MySQL database in the case of xBRC or MS SQL Server database in case of xBRMS.</w:t>
      </w:r>
    </w:p>
    <w:p w14:paraId="4BFCDBA5" w14:textId="77777777" w:rsidR="00F6466A" w:rsidRDefault="00F6466A" w:rsidP="00F6466A">
      <w:r>
        <w:t>Event collectors (xBRMSs) periodically pull the stored events from the managed elements and write them in their own databases. Upon successful retrieval the event collectors delete the collected events on the remote system up to the last successfully saved event.</w:t>
      </w:r>
    </w:p>
    <w:p w14:paraId="3E831897" w14:textId="77777777" w:rsidR="00F6466A" w:rsidRDefault="00F6466A" w:rsidP="00F6466A">
      <w:r>
        <w:t>The global xBRMS periodically pulls the events from the park xBRMSs.</w:t>
      </w:r>
    </w:p>
    <w:p w14:paraId="465335EB" w14:textId="77777777" w:rsidR="00F6466A" w:rsidRDefault="00F6466A" w:rsidP="00F6466A">
      <w:r>
        <w:t>xConnect components that do not have a local storage, e.g,. xBRMS UI, or do not participate in the management hierarchy, e.g., xi, can publish events to the event collectors directly.</w:t>
      </w:r>
    </w:p>
    <w:p w14:paraId="014842C7" w14:textId="77777777" w:rsidR="00F6466A" w:rsidRDefault="00F6466A" w:rsidP="00F6466A">
      <w:r>
        <w:t>The following picture illustrates the events collection and aggregation architecture.</w:t>
      </w:r>
    </w:p>
    <w:p w14:paraId="4C368DEE" w14:textId="77777777" w:rsidR="00F6466A" w:rsidRDefault="00F6466A" w:rsidP="00F6466A">
      <w:r>
        <w:object w:dxaOrig="6159" w:dyaOrig="4107" w14:anchorId="0BEBBC40">
          <v:shape id="_x0000_i1033" type="#_x0000_t75" style="width:430.85pt;height:286.85pt" o:ole="">
            <v:imagedata r:id="rId34" o:title=""/>
          </v:shape>
          <o:OLEObject Type="Embed" ProgID="Visio.Drawing.11" ShapeID="_x0000_i1033" DrawAspect="Content" ObjectID="_1438504542" r:id="rId35"/>
        </w:object>
      </w:r>
    </w:p>
    <w:p w14:paraId="63EFC1CC" w14:textId="77777777" w:rsidR="00F6466A" w:rsidRDefault="00F6466A" w:rsidP="00F6466A"/>
    <w:p w14:paraId="7FEA8858" w14:textId="77777777" w:rsidR="00F6466A" w:rsidRDefault="00F6466A" w:rsidP="00F6466A">
      <w:pPr>
        <w:pStyle w:val="Heading2"/>
      </w:pPr>
      <w:bookmarkStart w:id="121" w:name="_Toc360611980"/>
      <w:bookmarkStart w:id="122" w:name="_Toc362860726"/>
      <w:bookmarkStart w:id="123" w:name="_Toc364762738"/>
      <w:r>
        <w:t>Cleanup Procedure</w:t>
      </w:r>
      <w:bookmarkEnd w:id="121"/>
      <w:bookmarkEnd w:id="122"/>
      <w:bookmarkEnd w:id="123"/>
    </w:p>
    <w:p w14:paraId="637DA4FB" w14:textId="77777777" w:rsidR="00F6466A" w:rsidRDefault="00F6466A" w:rsidP="00F6466A">
      <w:r>
        <w:t>Normally, audit events are automatically deleted from the event providers on successful retrieval by the event collectors. If for some reason no event collector pulls events from an event provider, e.g., because the provider is not being monitored by any collector, the cleanup procedure may kick in when the number of cached events exceeds an allowed maximum. The cleanup procedure checks the number of cached events every 3 hours. If the number exceeds a limit (10000 by default), 1/3 of the oldest records get deleted automatically. Such a cleanup procedure is currently used by xBRCs and park xBRMSs.</w:t>
      </w:r>
    </w:p>
    <w:p w14:paraId="662F2BB0" w14:textId="77777777" w:rsidR="00F6466A" w:rsidRDefault="00F6466A" w:rsidP="00F6466A">
      <w:r>
        <w:t>The global xBRMS uses a different cleanup procedure which does not have a limit on the number of stored events. Instead, it automatically deletes records that have been kept in the enterprise database for more than a certain number of days (14 by default).</w:t>
      </w:r>
    </w:p>
    <w:p w14:paraId="3AABFE77" w14:textId="77777777" w:rsidR="00F6466A" w:rsidRPr="00116C4A" w:rsidRDefault="00F6466A" w:rsidP="00F6466A"/>
    <w:p w14:paraId="734DFAE9" w14:textId="77777777" w:rsidR="00F6466A" w:rsidRDefault="00F6466A" w:rsidP="00F6466A">
      <w:pPr>
        <w:pStyle w:val="Heading2"/>
      </w:pPr>
      <w:bookmarkStart w:id="124" w:name="_Toc360611981"/>
      <w:bookmarkStart w:id="125" w:name="_Toc362860727"/>
      <w:bookmarkStart w:id="126" w:name="_Toc364762739"/>
      <w:r>
        <w:t>Event Interceptors</w:t>
      </w:r>
      <w:bookmarkEnd w:id="124"/>
      <w:bookmarkEnd w:id="125"/>
      <w:bookmarkEnd w:id="126"/>
    </w:p>
    <w:p w14:paraId="119FBB20" w14:textId="77777777" w:rsidR="00F6466A" w:rsidRDefault="00F6466A" w:rsidP="00F6466A">
      <w:r>
        <w:t>Events interceptors can make xConnect components take immediate action when an audit event flowing through them satisfies certain criteria. One of the possible actions is deleting events from the normal flow.  In this case, the interceptor acts as a filter.</w:t>
      </w:r>
    </w:p>
    <w:p w14:paraId="37DA857B" w14:textId="77777777" w:rsidR="00F6466A" w:rsidRDefault="00F6466A" w:rsidP="00F6466A">
      <w:r>
        <w:t xml:space="preserve">Currently, there is only one event filter implementation - </w:t>
      </w:r>
      <w:r w:rsidRPr="009B283F">
        <w:t>com.disney.xband.common.lib.audit.interceptors</w:t>
      </w:r>
      <w:r>
        <w:t>.SimpleFilter</w:t>
      </w:r>
    </w:p>
    <w:p w14:paraId="553F84C4" w14:textId="77777777" w:rsidR="00F6466A" w:rsidRDefault="00F6466A" w:rsidP="00F6466A">
      <w:r>
        <w:lastRenderedPageBreak/>
        <w:t>This filter is registered during audit system initialization. It can be disabled or its default parameters changed through the environment.properties file.</w:t>
      </w:r>
    </w:p>
    <w:p w14:paraId="00D53F2E" w14:textId="77777777" w:rsidR="00F6466A" w:rsidRDefault="00F6466A" w:rsidP="00F6466A">
      <w:r>
        <w:t>The filter reduces the amount of “noise” in the audit database, e.g., the activity of the event collectors themselves. It takes parameters in the following format (BNF):</w:t>
      </w:r>
    </w:p>
    <w:p w14:paraId="0FE57160" w14:textId="77777777" w:rsidR="00F6466A" w:rsidRDefault="00F6466A" w:rsidP="00F6466A">
      <w:pPr>
        <w:pStyle w:val="NoSpacing"/>
      </w:pPr>
      <w:r>
        <w:t>Params := Param | Param “,” Params</w:t>
      </w:r>
    </w:p>
    <w:p w14:paraId="703B230D" w14:textId="77777777" w:rsidR="00F6466A" w:rsidRDefault="00F6466A" w:rsidP="00F6466A">
      <w:pPr>
        <w:pStyle w:val="NoSpacing"/>
      </w:pPr>
      <w:r>
        <w:t>Param := SimpleParam | ComplexParam</w:t>
      </w:r>
    </w:p>
    <w:p w14:paraId="27BC9163" w14:textId="77777777" w:rsidR="00F6466A" w:rsidRDefault="00F6466A" w:rsidP="00F6466A">
      <w:pPr>
        <w:pStyle w:val="NoSpacing"/>
      </w:pPr>
      <w:r>
        <w:t>SimpleParam := &lt;Resource ID regular expression&gt; // Filter out events with the matching “rid” field</w:t>
      </w:r>
    </w:p>
    <w:p w14:paraId="0822552A" w14:textId="77777777" w:rsidR="00F6466A" w:rsidRDefault="00F6466A" w:rsidP="00F6466A">
      <w:pPr>
        <w:pStyle w:val="NoSpacing"/>
      </w:pPr>
      <w:r>
        <w:t>ComplexParam := EventTypeSpec “:” EventCategorySpec “:” UserIdSpec “:” Interval // Filter out events for the same resource within a specified interval in seconds</w:t>
      </w:r>
    </w:p>
    <w:p w14:paraId="2829E9B3" w14:textId="77777777" w:rsidR="00F6466A" w:rsidRDefault="00F6466A" w:rsidP="00F6466A">
      <w:pPr>
        <w:pStyle w:val="NoSpacing"/>
      </w:pPr>
      <w:r>
        <w:t>EventTypeSpec := EventType | “*”</w:t>
      </w:r>
    </w:p>
    <w:p w14:paraId="6AF74FC4" w14:textId="77777777" w:rsidR="00F6466A" w:rsidRDefault="00F6466A" w:rsidP="00F6466A">
      <w:pPr>
        <w:pStyle w:val="NoSpacing"/>
      </w:pPr>
      <w:r>
        <w:t>EventCategorySpec := EventCategory | “*”</w:t>
      </w:r>
    </w:p>
    <w:p w14:paraId="2CBC06F1" w14:textId="77777777" w:rsidR="00F6466A" w:rsidRDefault="00F6466A" w:rsidP="00F6466A">
      <w:pPr>
        <w:pStyle w:val="NoSpacing"/>
      </w:pPr>
      <w:r>
        <w:t>UserIdSpec := UserId | “*”</w:t>
      </w:r>
    </w:p>
    <w:p w14:paraId="44632564" w14:textId="77777777" w:rsidR="00F6466A" w:rsidRDefault="00F6466A" w:rsidP="00F6466A">
      <w:pPr>
        <w:pStyle w:val="NoSpacing"/>
      </w:pPr>
      <w:r>
        <w:t>Interval := INTEGER // if Interval &lt;= 0 events frequency will be ignored</w:t>
      </w:r>
    </w:p>
    <w:p w14:paraId="2A9E3F00" w14:textId="77777777" w:rsidR="00F6466A" w:rsidRDefault="00F6466A" w:rsidP="00F6466A">
      <w:pPr>
        <w:pStyle w:val="NoSpacing"/>
      </w:pPr>
    </w:p>
    <w:p w14:paraId="13E3BC64" w14:textId="77777777" w:rsidR="00F6466A" w:rsidRDefault="00F6466A" w:rsidP="00F6466A">
      <w:r>
        <w:t>On xBRC the filter uses the following default parameters:</w:t>
      </w:r>
    </w:p>
    <w:p w14:paraId="22BF168E" w14:textId="77777777" w:rsidR="00F6466A" w:rsidRDefault="00F6466A" w:rsidP="00F6466A">
      <w:pPr>
        <w:pStyle w:val="NoSpacing"/>
      </w:pPr>
      <w:r>
        <w:t>“AUDIT_SUCCESS:ACCESS::,</w:t>
      </w:r>
    </w:p>
    <w:p w14:paraId="17D11157" w14:textId="77777777" w:rsidR="00F6466A" w:rsidRDefault="00F6466A" w:rsidP="00F6466A">
      <w:pPr>
        <w:pStyle w:val="NoSpacing"/>
      </w:pPr>
      <w:r>
        <w:t xml:space="preserve"> AUDIT_FAILURE:ACCESS::120,</w:t>
      </w:r>
    </w:p>
    <w:p w14:paraId="4A930295" w14:textId="77777777" w:rsidR="00F6466A" w:rsidRDefault="00F6466A" w:rsidP="00F6466A">
      <w:pPr>
        <w:pStyle w:val="NoSpacing"/>
      </w:pPr>
      <w:r>
        <w:t xml:space="preserve"> AUDIT_SUCCESS:ACCESS:xconnect-service:,</w:t>
      </w:r>
    </w:p>
    <w:p w14:paraId="04D6EF04" w14:textId="77777777" w:rsidR="00F6466A" w:rsidRDefault="00F6466A" w:rsidP="00F6466A">
      <w:pPr>
        <w:pStyle w:val="NoSpacing"/>
      </w:pPr>
      <w:r>
        <w:t xml:space="preserve">  AUDIT_SUCCESS:READ:xconnect-service:,</w:t>
      </w:r>
    </w:p>
    <w:p w14:paraId="449C1A9C" w14:textId="77777777" w:rsidR="00F6466A" w:rsidRDefault="00F6466A" w:rsidP="00F6466A">
      <w:pPr>
        <w:pStyle w:val="NoSpacing"/>
      </w:pPr>
      <w:r>
        <w:t xml:space="preserve">  AUDIT_SUCCESS:WRITE:xconnect-service:”</w:t>
      </w:r>
    </w:p>
    <w:p w14:paraId="33B5A851" w14:textId="77777777" w:rsidR="00F6466A" w:rsidRDefault="00F6466A" w:rsidP="00F6466A">
      <w:pPr>
        <w:pStyle w:val="NoSpacing"/>
      </w:pPr>
    </w:p>
    <w:p w14:paraId="5B06F681" w14:textId="77777777" w:rsidR="00F6466A" w:rsidRDefault="00F6466A" w:rsidP="00F6466A">
      <w:r>
        <w:t>On xBRMS the parameters default to:</w:t>
      </w:r>
    </w:p>
    <w:p w14:paraId="352B8CDA" w14:textId="77777777" w:rsidR="00F6466A" w:rsidRDefault="00F6466A" w:rsidP="00F6466A">
      <w:pPr>
        <w:pStyle w:val="NoSpacing"/>
      </w:pPr>
      <w:r>
        <w:t>“AUDIT_SUCCESS:ACCESS::,</w:t>
      </w:r>
    </w:p>
    <w:p w14:paraId="62C766CD" w14:textId="77777777" w:rsidR="00F6466A" w:rsidRDefault="00F6466A" w:rsidP="00F6466A">
      <w:pPr>
        <w:pStyle w:val="NoSpacing"/>
      </w:pPr>
      <w:r>
        <w:t xml:space="preserve">  AUDIT_FAILURE:ACCESS::120,</w:t>
      </w:r>
    </w:p>
    <w:p w14:paraId="16BFBDFC" w14:textId="77777777" w:rsidR="00F6466A" w:rsidRDefault="00F6466A" w:rsidP="00F6466A">
      <w:pPr>
        <w:pStyle w:val="NoSpacing"/>
      </w:pPr>
      <w:r>
        <w:t xml:space="preserve">  AUDIT_SUCCESS:ACCESS:xconnect-service:”</w:t>
      </w:r>
    </w:p>
    <w:p w14:paraId="54E83B85" w14:textId="77777777" w:rsidR="00F6466A" w:rsidRDefault="00F6466A" w:rsidP="00F6466A">
      <w:pPr>
        <w:pStyle w:val="NoSpacing"/>
      </w:pPr>
    </w:p>
    <w:p w14:paraId="6C404863" w14:textId="77777777" w:rsidR="00F6466A" w:rsidRPr="00D24C9F" w:rsidRDefault="00F6466A" w:rsidP="00F6466A">
      <w:pPr>
        <w:pStyle w:val="NoSpacing"/>
      </w:pPr>
    </w:p>
    <w:p w14:paraId="7925ED74" w14:textId="77777777" w:rsidR="00F6466A" w:rsidRDefault="00F6466A" w:rsidP="00F6466A">
      <w:pPr>
        <w:pStyle w:val="Heading2"/>
      </w:pPr>
      <w:bookmarkStart w:id="127" w:name="_Toc360611982"/>
      <w:bookmarkStart w:id="128" w:name="_Toc362860728"/>
      <w:bookmarkStart w:id="129" w:name="_Toc364762740"/>
      <w:r>
        <w:t>Configuration properties</w:t>
      </w:r>
      <w:bookmarkEnd w:id="127"/>
      <w:bookmarkEnd w:id="128"/>
      <w:bookmarkEnd w:id="129"/>
    </w:p>
    <w:p w14:paraId="3F138622" w14:textId="77777777" w:rsidR="00F6466A" w:rsidRDefault="00F6466A" w:rsidP="00F6466A">
      <w:r>
        <w:t>Most of the configuration properties used by the audit subsystem on xBRCs can be changed either through the xBRC UI or directly in the Mayhem database.</w:t>
      </w:r>
    </w:p>
    <w:p w14:paraId="6B0D9E17" w14:textId="77777777" w:rsidR="00F6466A" w:rsidRDefault="00F6466A" w:rsidP="00F6466A">
      <w:r>
        <w:t xml:space="preserve">The same audit properties can be changed on xBRMS systems through the xBRMS database. </w:t>
      </w:r>
    </w:p>
    <w:p w14:paraId="0476CD19" w14:textId="77777777" w:rsidR="00F6466A" w:rsidRDefault="00F6466A" w:rsidP="00F6466A">
      <w:pPr>
        <w:pStyle w:val="NoSpacing"/>
      </w:pPr>
      <w:r>
        <w:t>// Is Audit enabled?</w:t>
      </w:r>
    </w:p>
    <w:p w14:paraId="5CA6EB8E" w14:textId="77777777" w:rsidR="00F6466A" w:rsidRDefault="00F6466A" w:rsidP="00F6466A">
      <w:pPr>
        <w:pStyle w:val="NoSpacing"/>
      </w:pPr>
      <w:r>
        <w:t>@PersistName("isEnabled")</w:t>
      </w:r>
    </w:p>
    <w:p w14:paraId="0AA79EA0" w14:textId="77777777" w:rsidR="00F6466A" w:rsidRDefault="00F6466A" w:rsidP="00F6466A">
      <w:pPr>
        <w:pStyle w:val="NoSpacing"/>
      </w:pPr>
    </w:p>
    <w:p w14:paraId="5B7D1326" w14:textId="77777777" w:rsidR="00F6466A" w:rsidRDefault="00F6466A" w:rsidP="00F6466A">
      <w:pPr>
        <w:pStyle w:val="NoSpacing"/>
      </w:pPr>
      <w:r>
        <w:t>// Maximum number of records to keep in the events cache. On reaching this number 1/3 of the records</w:t>
      </w:r>
    </w:p>
    <w:p w14:paraId="68548D64" w14:textId="77777777" w:rsidR="00F6466A" w:rsidRDefault="00F6466A" w:rsidP="00F6466A">
      <w:pPr>
        <w:pStyle w:val="NoSpacing"/>
      </w:pPr>
      <w:r>
        <w:t>// get automatically deleted. This setting does not apply to the enterprise (global) database.</w:t>
      </w:r>
    </w:p>
    <w:p w14:paraId="0EC12772" w14:textId="77777777" w:rsidR="00F6466A" w:rsidRDefault="00F6466A" w:rsidP="00F6466A">
      <w:pPr>
        <w:pStyle w:val="NoSpacing"/>
      </w:pPr>
      <w:r>
        <w:t>@PersistName("keepInCacheEventsMax")</w:t>
      </w:r>
    </w:p>
    <w:p w14:paraId="23130C65" w14:textId="77777777" w:rsidR="00F6466A" w:rsidRDefault="00F6466A" w:rsidP="00F6466A">
      <w:pPr>
        <w:pStyle w:val="NoSpacing"/>
      </w:pPr>
    </w:p>
    <w:p w14:paraId="2CCF3936" w14:textId="77777777" w:rsidR="00F6466A" w:rsidRDefault="00F6466A" w:rsidP="00F6466A">
      <w:pPr>
        <w:pStyle w:val="NoSpacing"/>
      </w:pPr>
      <w:r>
        <w:t>// Maximum number of days to keep audit events in the enterprise (global) database.</w:t>
      </w:r>
    </w:p>
    <w:p w14:paraId="24D2A123" w14:textId="77777777" w:rsidR="00F6466A" w:rsidRDefault="00F6466A" w:rsidP="00F6466A">
      <w:pPr>
        <w:pStyle w:val="NoSpacing"/>
      </w:pPr>
      <w:r>
        <w:t>@PersistName("keepInGlobalDbDaysMax")</w:t>
      </w:r>
    </w:p>
    <w:p w14:paraId="3F7C915C" w14:textId="77777777" w:rsidR="00F6466A" w:rsidRDefault="00F6466A" w:rsidP="00F6466A">
      <w:pPr>
        <w:pStyle w:val="NoSpacing"/>
      </w:pPr>
    </w:p>
    <w:p w14:paraId="28E14180" w14:textId="77777777" w:rsidR="00F6466A" w:rsidRDefault="00F6466A" w:rsidP="00F6466A">
      <w:pPr>
        <w:pStyle w:val="NoSpacing"/>
      </w:pPr>
      <w:r>
        <w:t>// How often event collectors pull events from event providers.</w:t>
      </w:r>
    </w:p>
    <w:p w14:paraId="649AA57D" w14:textId="77777777" w:rsidR="00F6466A" w:rsidRDefault="00F6466A" w:rsidP="00F6466A">
      <w:pPr>
        <w:pStyle w:val="NoSpacing"/>
      </w:pPr>
      <w:r>
        <w:t>@PersistName("pullIntervalSecs")</w:t>
      </w:r>
    </w:p>
    <w:p w14:paraId="1BCB8C05" w14:textId="77777777" w:rsidR="00F6466A" w:rsidRDefault="00F6466A" w:rsidP="00F6466A">
      <w:pPr>
        <w:pStyle w:val="NoSpacing"/>
      </w:pPr>
    </w:p>
    <w:p w14:paraId="6AC76CF6" w14:textId="77777777" w:rsidR="00F6466A" w:rsidRDefault="00F6466A" w:rsidP="00F6466A">
      <w:pPr>
        <w:pStyle w:val="NoSpacing"/>
      </w:pPr>
      <w:r>
        <w:lastRenderedPageBreak/>
        <w:t>// See AuditEvent.Type (AUDIT_FAILURE, AUDIT_SUCCESS, FATAL, ERROR, WARN, INFO)</w:t>
      </w:r>
    </w:p>
    <w:p w14:paraId="7FAC0EB4" w14:textId="77777777" w:rsidR="00F6466A" w:rsidRDefault="00F6466A" w:rsidP="00F6466A">
      <w:pPr>
        <w:pStyle w:val="NoSpacing"/>
      </w:pPr>
      <w:r>
        <w:t>@PersistName("level")</w:t>
      </w:r>
    </w:p>
    <w:p w14:paraId="06BCFA9E" w14:textId="77777777" w:rsidR="00F6466A" w:rsidRDefault="00F6466A" w:rsidP="00F6466A">
      <w:pPr>
        <w:pStyle w:val="NoSpacing"/>
      </w:pPr>
    </w:p>
    <w:p w14:paraId="1AE7302E" w14:textId="77777777" w:rsidR="00F6466A" w:rsidRDefault="00F6466A" w:rsidP="00F6466A">
      <w:pPr>
        <w:pStyle w:val="NoSpacing"/>
      </w:pPr>
      <w:r>
        <w:t>For the convenience of developers and testers the following properties can also be specified in the environment.properties file, in which case they override those in xBRMS database:</w:t>
      </w:r>
    </w:p>
    <w:p w14:paraId="323011B4" w14:textId="77777777" w:rsidR="00F6466A" w:rsidRDefault="00F6466A" w:rsidP="00F6466A">
      <w:pPr>
        <w:pStyle w:val="NoSpacing"/>
      </w:pPr>
    </w:p>
    <w:p w14:paraId="7923FAAF" w14:textId="77777777" w:rsidR="00F6466A" w:rsidRDefault="00F6466A" w:rsidP="00F6466A">
      <w:pPr>
        <w:pStyle w:val="NoSpacing"/>
      </w:pPr>
      <w:r>
        <w:t>nge.xconnect.audit.enabled</w:t>
      </w:r>
    </w:p>
    <w:p w14:paraId="7454F2AC" w14:textId="77777777" w:rsidR="00F6466A" w:rsidRDefault="00F6466A" w:rsidP="00F6466A">
      <w:pPr>
        <w:pStyle w:val="NoSpacing"/>
      </w:pPr>
      <w:r>
        <w:t>nge.xconnect.audit.keepInCacheEventsMax</w:t>
      </w:r>
    </w:p>
    <w:p w14:paraId="79EEAE49" w14:textId="77777777" w:rsidR="00F6466A" w:rsidRDefault="00F6466A" w:rsidP="00F6466A">
      <w:pPr>
        <w:pStyle w:val="NoSpacing"/>
      </w:pPr>
      <w:r>
        <w:t>nge.xconnect.audit.keepInGlobalDbDaysMax</w:t>
      </w:r>
    </w:p>
    <w:p w14:paraId="54A125D2" w14:textId="77777777" w:rsidR="00F6466A" w:rsidRDefault="00F6466A" w:rsidP="00F6466A">
      <w:pPr>
        <w:pStyle w:val="NoSpacing"/>
      </w:pPr>
      <w:r>
        <w:t>nge.xconnect.audit.pullIntervalSecs</w:t>
      </w:r>
    </w:p>
    <w:p w14:paraId="4534DA81" w14:textId="77777777" w:rsidR="00F6466A" w:rsidRDefault="00F6466A" w:rsidP="00F6466A">
      <w:pPr>
        <w:pStyle w:val="NoSpacing"/>
      </w:pPr>
      <w:r>
        <w:t>nge.xconnect.audit.level</w:t>
      </w:r>
    </w:p>
    <w:p w14:paraId="17AF7250" w14:textId="77777777" w:rsidR="00F6466A" w:rsidRDefault="00F6466A" w:rsidP="00F6466A">
      <w:pPr>
        <w:pStyle w:val="NoSpacing"/>
      </w:pPr>
    </w:p>
    <w:p w14:paraId="40C12CAC" w14:textId="77777777" w:rsidR="00F6466A" w:rsidRDefault="00F6466A" w:rsidP="00F6466A">
      <w:pPr>
        <w:pStyle w:val="NoSpacing"/>
      </w:pPr>
      <w:r>
        <w:t>There are also a few properties that can be changed only through the environment.properties file:</w:t>
      </w:r>
    </w:p>
    <w:p w14:paraId="4DDB9282" w14:textId="77777777" w:rsidR="00F6466A" w:rsidRDefault="00F6466A" w:rsidP="00F6466A">
      <w:pPr>
        <w:pStyle w:val="NoSpacing"/>
      </w:pPr>
    </w:p>
    <w:p w14:paraId="7B905EC3" w14:textId="77777777" w:rsidR="00F6466A" w:rsidRDefault="00F6466A" w:rsidP="00F6466A">
      <w:pPr>
        <w:pStyle w:val="NoSpacing"/>
      </w:pPr>
      <w:r w:rsidRPr="0031542D">
        <w:t>nge.xconnect.audit.batchSizeMax</w:t>
      </w:r>
      <w:r>
        <w:t xml:space="preserve"> // How many events try to pull in a single collect operation</w:t>
      </w:r>
    </w:p>
    <w:p w14:paraId="6C90615D" w14:textId="77777777" w:rsidR="00F6466A" w:rsidRDefault="00F6466A" w:rsidP="00F6466A">
      <w:pPr>
        <w:pStyle w:val="NoSpacing"/>
      </w:pPr>
      <w:r w:rsidRPr="0031542D">
        <w:t>com.disney.xband.common.lib.audit.interceptor.class</w:t>
      </w:r>
      <w:r>
        <w:t>.[0-9] // Full name of the event interceptor classes</w:t>
      </w:r>
    </w:p>
    <w:p w14:paraId="79F416CE" w14:textId="77777777" w:rsidR="00F6466A" w:rsidRDefault="00F6466A" w:rsidP="00F6466A">
      <w:pPr>
        <w:pStyle w:val="NoSpacing"/>
      </w:pPr>
      <w:r w:rsidRPr="0031542D">
        <w:t>com.disney.xband.common.lib.audit.interceptor.params</w:t>
      </w:r>
      <w:r>
        <w:t>.[0-9] // Corresponding parameters to the event interceptors</w:t>
      </w:r>
    </w:p>
    <w:p w14:paraId="241BDDF0" w14:textId="77777777" w:rsidR="00F6466A" w:rsidRDefault="00F6466A" w:rsidP="00F6466A">
      <w:pPr>
        <w:pStyle w:val="NoSpacing"/>
      </w:pPr>
    </w:p>
    <w:p w14:paraId="5C1E18D4" w14:textId="77777777" w:rsidR="00F6466A" w:rsidRDefault="00F6466A" w:rsidP="00F6466A">
      <w:pPr>
        <w:pStyle w:val="NoSpacing"/>
      </w:pPr>
      <w:r>
        <w:t>Note that if at least one event interceptor is specified in the environment.properties file the default interceptor will not be registered on startup.</w:t>
      </w:r>
    </w:p>
    <w:p w14:paraId="1676B4BE" w14:textId="77777777" w:rsidR="007B553A" w:rsidRDefault="007B553A" w:rsidP="00AB52A2"/>
    <w:p w14:paraId="4C45E857" w14:textId="77777777" w:rsidR="00AB52A2" w:rsidRDefault="00AB52A2" w:rsidP="00AB52A2">
      <w:pPr>
        <w:pStyle w:val="Heading1"/>
      </w:pPr>
      <w:bookmarkStart w:id="130" w:name="_Toc356552069"/>
      <w:bookmarkStart w:id="131" w:name="_Toc364762741"/>
      <w:r>
        <w:t>UI Web Interface</w:t>
      </w:r>
      <w:bookmarkEnd w:id="130"/>
      <w:bookmarkEnd w:id="131"/>
    </w:p>
    <w:p w14:paraId="30EF2FDE" w14:textId="77777777" w:rsidR="00AB52A2" w:rsidRPr="00AB52A2" w:rsidRDefault="002C3DA6" w:rsidP="00AB52A2">
      <w:r>
        <w:t>Refer to the xBRMS User Guide document for details on</w:t>
      </w:r>
      <w:r w:rsidR="001818F8">
        <w:t xml:space="preserve"> the</w:t>
      </w:r>
      <w:r>
        <w:t xml:space="preserve"> </w:t>
      </w:r>
      <w:r w:rsidRPr="002C3DA6">
        <w:rPr>
          <w:i/>
        </w:rPr>
        <w:t>xBRMS Web User Interface</w:t>
      </w:r>
      <w:r>
        <w:t>.</w:t>
      </w:r>
    </w:p>
    <w:p w14:paraId="630C1E74" w14:textId="77777777" w:rsidR="00F234B0" w:rsidRPr="00F234B0" w:rsidRDefault="00F234B0" w:rsidP="00F234B0"/>
    <w:sectPr w:rsidR="00F234B0" w:rsidRPr="00F234B0" w:rsidSect="002C170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FFA862" w14:textId="77777777" w:rsidR="0068442D" w:rsidRDefault="0068442D" w:rsidP="00044632">
      <w:r>
        <w:separator/>
      </w:r>
    </w:p>
  </w:endnote>
  <w:endnote w:type="continuationSeparator" w:id="0">
    <w:p w14:paraId="05620942" w14:textId="77777777" w:rsidR="0068442D" w:rsidRDefault="0068442D" w:rsidP="00044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ヒラギノ角ゴ Pro W3">
    <w:charset w:val="4E"/>
    <w:family w:val="auto"/>
    <w:pitch w:val="variable"/>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9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890"/>
      <w:gridCol w:w="1890"/>
      <w:gridCol w:w="5382"/>
      <w:gridCol w:w="1800"/>
    </w:tblGrid>
    <w:tr w:rsidR="00C94812" w:rsidRPr="0007395D" w14:paraId="0153A978" w14:textId="77777777" w:rsidTr="009E27E2">
      <w:trPr>
        <w:trHeight w:val="272"/>
        <w:jc w:val="center"/>
      </w:trPr>
      <w:tc>
        <w:tcPr>
          <w:tcW w:w="1890" w:type="dxa"/>
          <w:vAlign w:val="center"/>
        </w:tcPr>
        <w:p w14:paraId="23A82DDC" w14:textId="77777777" w:rsidR="00C94812" w:rsidRDefault="00C94812" w:rsidP="009E27E2">
          <w:pPr>
            <w:pStyle w:val="Header"/>
          </w:pPr>
          <w:r>
            <w:t>900-0057</w:t>
          </w:r>
        </w:p>
      </w:tc>
      <w:tc>
        <w:tcPr>
          <w:tcW w:w="1890" w:type="dxa"/>
          <w:tcMar>
            <w:top w:w="58" w:type="dxa"/>
            <w:bottom w:w="58" w:type="dxa"/>
          </w:tcMar>
          <w:vAlign w:val="center"/>
        </w:tcPr>
        <w:p w14:paraId="05F40D2B" w14:textId="77777777" w:rsidR="00C94812" w:rsidRPr="00355A3D" w:rsidRDefault="00C94812" w:rsidP="009E27E2">
          <w:pPr>
            <w:pStyle w:val="Header"/>
          </w:pPr>
          <w:r>
            <w:t>Rev 1.7</w:t>
          </w:r>
          <w:r w:rsidRPr="00355A3D">
            <w:fldChar w:fldCharType="begin"/>
          </w:r>
          <w:r w:rsidRPr="00355A3D">
            <w:instrText xml:space="preserve"> SUBJECT   \* MERGEFORMAT </w:instrText>
          </w:r>
          <w:r w:rsidRPr="00355A3D">
            <w:fldChar w:fldCharType="end"/>
          </w:r>
        </w:p>
      </w:tc>
      <w:tc>
        <w:tcPr>
          <w:tcW w:w="5382" w:type="dxa"/>
          <w:tcMar>
            <w:top w:w="58" w:type="dxa"/>
            <w:bottom w:w="58" w:type="dxa"/>
          </w:tcMar>
          <w:vAlign w:val="center"/>
        </w:tcPr>
        <w:p w14:paraId="7EA9DF98" w14:textId="77777777" w:rsidR="00C94812" w:rsidRPr="00355A3D" w:rsidRDefault="00C94812" w:rsidP="009E27E2">
          <w:pPr>
            <w:pStyle w:val="Header"/>
          </w:pPr>
          <w:r>
            <w:t xml:space="preserve"> xBRMS Architecture</w:t>
          </w:r>
        </w:p>
      </w:tc>
      <w:tc>
        <w:tcPr>
          <w:tcW w:w="1800" w:type="dxa"/>
          <w:tcMar>
            <w:top w:w="58" w:type="dxa"/>
            <w:bottom w:w="58" w:type="dxa"/>
          </w:tcMar>
          <w:vAlign w:val="center"/>
        </w:tcPr>
        <w:p w14:paraId="55F3B42B" w14:textId="77777777" w:rsidR="00C94812" w:rsidRPr="00355A3D" w:rsidRDefault="00C94812" w:rsidP="009E27E2">
          <w:pPr>
            <w:pStyle w:val="Header"/>
          </w:pPr>
          <w:r w:rsidRPr="00355A3D">
            <w:t xml:space="preserve">Page </w:t>
          </w:r>
          <w:r w:rsidRPr="00355A3D">
            <w:fldChar w:fldCharType="begin"/>
          </w:r>
          <w:r w:rsidRPr="00355A3D">
            <w:instrText>page \* arabic</w:instrText>
          </w:r>
          <w:r w:rsidRPr="00355A3D">
            <w:fldChar w:fldCharType="separate"/>
          </w:r>
          <w:r w:rsidR="00F84193">
            <w:rPr>
              <w:noProof/>
            </w:rPr>
            <w:t>3</w:t>
          </w:r>
          <w:r w:rsidRPr="00355A3D">
            <w:fldChar w:fldCharType="end"/>
          </w:r>
          <w:r w:rsidRPr="00355A3D">
            <w:t xml:space="preserve"> of </w:t>
          </w:r>
          <w:r w:rsidRPr="00355A3D">
            <w:rPr>
              <w:rStyle w:val="PageNumber"/>
              <w:color w:val="404040"/>
              <w:szCs w:val="20"/>
            </w:rPr>
            <w:fldChar w:fldCharType="begin"/>
          </w:r>
          <w:r w:rsidRPr="00355A3D">
            <w:rPr>
              <w:rStyle w:val="PageNumber"/>
              <w:color w:val="404040"/>
              <w:szCs w:val="20"/>
            </w:rPr>
            <w:instrText xml:space="preserve"> NUMPAGES </w:instrText>
          </w:r>
          <w:r w:rsidRPr="00355A3D">
            <w:rPr>
              <w:rStyle w:val="PageNumber"/>
              <w:color w:val="404040"/>
              <w:szCs w:val="20"/>
            </w:rPr>
            <w:fldChar w:fldCharType="separate"/>
          </w:r>
          <w:r w:rsidR="00F84193">
            <w:rPr>
              <w:rStyle w:val="PageNumber"/>
              <w:noProof/>
              <w:color w:val="404040"/>
              <w:szCs w:val="20"/>
            </w:rPr>
            <w:t>39</w:t>
          </w:r>
          <w:r w:rsidRPr="00355A3D">
            <w:rPr>
              <w:rStyle w:val="PageNumber"/>
              <w:color w:val="404040"/>
              <w:szCs w:val="20"/>
            </w:rPr>
            <w:fldChar w:fldCharType="end"/>
          </w:r>
        </w:p>
      </w:tc>
    </w:tr>
  </w:tbl>
  <w:p w14:paraId="01991DE4" w14:textId="77777777" w:rsidR="00C94812" w:rsidRPr="00A17FBA" w:rsidRDefault="00C94812" w:rsidP="00ED0F45">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2428297" w14:textId="77777777" w:rsidR="0068442D" w:rsidRDefault="0068442D" w:rsidP="00044632">
      <w:r>
        <w:separator/>
      </w:r>
    </w:p>
  </w:footnote>
  <w:footnote w:type="continuationSeparator" w:id="0">
    <w:p w14:paraId="37E05347" w14:textId="77777777" w:rsidR="0068442D" w:rsidRDefault="0068442D" w:rsidP="000446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50237A" w14:textId="77777777" w:rsidR="00C94812" w:rsidRDefault="00C94812" w:rsidP="00044632">
    <w:pPr>
      <w:pStyle w:val="Header"/>
    </w:pPr>
    <w:r>
      <w:rPr>
        <w:noProof/>
      </w:rPr>
      <w:drawing>
        <wp:anchor distT="0" distB="0" distL="114300" distR="114300" simplePos="0" relativeHeight="251659264" behindDoc="0" locked="0" layoutInCell="1" allowOverlap="1" wp14:anchorId="0A74DFB3" wp14:editId="40B69A96">
          <wp:simplePos x="0" y="0"/>
          <wp:positionH relativeFrom="margin">
            <wp:posOffset>5743575</wp:posOffset>
          </wp:positionH>
          <wp:positionV relativeFrom="margin">
            <wp:posOffset>-723900</wp:posOffset>
          </wp:positionV>
          <wp:extent cx="723900" cy="72390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53674"/>
    <w:multiLevelType w:val="multilevel"/>
    <w:tmpl w:val="2FBCA932"/>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720" w:hanging="360"/>
      </w:pPr>
      <w:rPr>
        <w:rFonts w:hint="default"/>
      </w:rPr>
    </w:lvl>
    <w:lvl w:ilvl="2">
      <w:start w:val="1"/>
      <w:numFmt w:val="decimal"/>
      <w:pStyle w:val="Heading3"/>
      <w:suff w:val="space"/>
      <w:lvlText w:val="%1.%2.%3"/>
      <w:lvlJc w:val="left"/>
      <w:pPr>
        <w:ind w:left="1080" w:hanging="360"/>
      </w:pPr>
      <w:rPr>
        <w:rFonts w:hint="default"/>
      </w:rPr>
    </w:lvl>
    <w:lvl w:ilvl="3">
      <w:start w:val="1"/>
      <w:numFmt w:val="decimal"/>
      <w:pStyle w:val="Heading4"/>
      <w:suff w:val="space"/>
      <w:lvlText w:val="%1.%2.%3.%4"/>
      <w:lvlJc w:val="left"/>
      <w:pPr>
        <w:ind w:left="1440" w:hanging="360"/>
      </w:pPr>
      <w:rPr>
        <w:rFonts w:hint="default"/>
      </w:rPr>
    </w:lvl>
    <w:lvl w:ilvl="4">
      <w:start w:val="1"/>
      <w:numFmt w:val="decimal"/>
      <w:pStyle w:val="Heading5"/>
      <w:suff w:val="space"/>
      <w:lvlText w:val="%1.%2.%3.%4.%5"/>
      <w:lvlJc w:val="left"/>
      <w:pPr>
        <w:ind w:left="1800" w:hanging="360"/>
      </w:pPr>
      <w:rPr>
        <w:rFonts w:hint="default"/>
      </w:rPr>
    </w:lvl>
    <w:lvl w:ilvl="5">
      <w:start w:val="1"/>
      <w:numFmt w:val="decimal"/>
      <w:pStyle w:val="Heading6"/>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4A55368"/>
    <w:multiLevelType w:val="hybridMultilevel"/>
    <w:tmpl w:val="ECAAEB5C"/>
    <w:lvl w:ilvl="0" w:tplc="62002BA0">
      <w:start w:val="1"/>
      <w:numFmt w:val="decimal"/>
      <w:pStyle w:val="ListParagraph"/>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2365819"/>
    <w:multiLevelType w:val="hybridMultilevel"/>
    <w:tmpl w:val="0DA24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79145E"/>
    <w:multiLevelType w:val="hybridMultilevel"/>
    <w:tmpl w:val="31168066"/>
    <w:lvl w:ilvl="0" w:tplc="969EBA16">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5C357FA"/>
    <w:multiLevelType w:val="multilevel"/>
    <w:tmpl w:val="9084B3F8"/>
    <w:lvl w:ilvl="0">
      <w:start w:val="1"/>
      <w:numFmt w:val="decimal"/>
      <w:pStyle w:val="MyOutline"/>
      <w:lvlText w:val="%1.0"/>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64"/>
        </w:tabs>
        <w:ind w:left="864" w:hanging="432"/>
      </w:pPr>
      <w:rPr>
        <w:rFonts w:hint="default"/>
      </w:rPr>
    </w:lvl>
    <w:lvl w:ilvl="2">
      <w:start w:val="1"/>
      <w:numFmt w:val="decimal"/>
      <w:lvlText w:val="%1.%2.%3"/>
      <w:lvlJc w:val="left"/>
      <w:pPr>
        <w:tabs>
          <w:tab w:val="num" w:pos="1296"/>
        </w:tabs>
        <w:ind w:left="1296" w:hanging="432"/>
      </w:pPr>
      <w:rPr>
        <w:rFonts w:hint="default"/>
      </w:rPr>
    </w:lvl>
    <w:lvl w:ilvl="3">
      <w:start w:val="1"/>
      <w:numFmt w:val="decimal"/>
      <w:lvlText w:val="%1.%2.%3.%4"/>
      <w:lvlJc w:val="left"/>
      <w:pPr>
        <w:tabs>
          <w:tab w:val="num" w:pos="1728"/>
        </w:tabs>
        <w:ind w:left="1728" w:hanging="432"/>
      </w:pPr>
      <w:rPr>
        <w:rFonts w:hint="default"/>
      </w:rPr>
    </w:lvl>
    <w:lvl w:ilvl="4">
      <w:start w:val="1"/>
      <w:numFmt w:val="decimal"/>
      <w:lvlText w:val="%1.%2.%3.%4.%5"/>
      <w:lvlJc w:val="left"/>
      <w:pPr>
        <w:tabs>
          <w:tab w:val="num" w:pos="2160"/>
        </w:tabs>
        <w:ind w:left="2160" w:hanging="432"/>
      </w:pPr>
      <w:rPr>
        <w:rFonts w:hint="default"/>
      </w:rPr>
    </w:lvl>
    <w:lvl w:ilvl="5">
      <w:start w:val="1"/>
      <w:numFmt w:val="decimal"/>
      <w:lvlText w:val="%1.%2.%3.%4.%5.%6"/>
      <w:lvlJc w:val="left"/>
      <w:pPr>
        <w:tabs>
          <w:tab w:val="num" w:pos="2592"/>
        </w:tabs>
        <w:ind w:left="2592" w:hanging="432"/>
      </w:pPr>
      <w:rPr>
        <w:rFonts w:hint="default"/>
      </w:rPr>
    </w:lvl>
    <w:lvl w:ilvl="6">
      <w:start w:val="1"/>
      <w:numFmt w:val="decimal"/>
      <w:lvlText w:val="%1.%2.%3.%4.%5.%6.%7"/>
      <w:lvlJc w:val="left"/>
      <w:pPr>
        <w:tabs>
          <w:tab w:val="num" w:pos="3024"/>
        </w:tabs>
        <w:ind w:left="3024" w:hanging="432"/>
      </w:pPr>
      <w:rPr>
        <w:rFonts w:hint="default"/>
      </w:rPr>
    </w:lvl>
    <w:lvl w:ilvl="7">
      <w:start w:val="1"/>
      <w:numFmt w:val="decimal"/>
      <w:lvlText w:val="%1.%2.%3.%4.%5.%6.%7.%8"/>
      <w:lvlJc w:val="left"/>
      <w:pPr>
        <w:tabs>
          <w:tab w:val="num" w:pos="3456"/>
        </w:tabs>
        <w:ind w:left="3456" w:hanging="432"/>
      </w:pPr>
      <w:rPr>
        <w:rFonts w:hint="default"/>
      </w:rPr>
    </w:lvl>
    <w:lvl w:ilvl="8">
      <w:start w:val="1"/>
      <w:numFmt w:val="decimal"/>
      <w:lvlText w:val="%1.%2.%3.%4.%5.%6.%7.%8.%9"/>
      <w:lvlJc w:val="left"/>
      <w:pPr>
        <w:tabs>
          <w:tab w:val="num" w:pos="3888"/>
        </w:tabs>
        <w:ind w:left="3888" w:hanging="432"/>
      </w:pPr>
      <w:rPr>
        <w:rFonts w:hint="default"/>
      </w:rPr>
    </w:lvl>
  </w:abstractNum>
  <w:abstractNum w:abstractNumId="5">
    <w:nsid w:val="298766D5"/>
    <w:multiLevelType w:val="hybridMultilevel"/>
    <w:tmpl w:val="85A80520"/>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
    <w:nsid w:val="2DB9411B"/>
    <w:multiLevelType w:val="hybridMultilevel"/>
    <w:tmpl w:val="48428198"/>
    <w:lvl w:ilvl="0" w:tplc="A7BA1E86">
      <w:numFmt w:val="bullet"/>
      <w:lvlText w:val="-"/>
      <w:lvlJc w:val="left"/>
      <w:pPr>
        <w:ind w:left="810" w:hanging="360"/>
      </w:pPr>
      <w:rPr>
        <w:rFonts w:ascii="Verdana" w:eastAsia="Calibri" w:hAnsi="Verdana" w:cs="Times New Roman"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7">
    <w:nsid w:val="3485084C"/>
    <w:multiLevelType w:val="hybridMultilevel"/>
    <w:tmpl w:val="FCEA4884"/>
    <w:lvl w:ilvl="0" w:tplc="A7BA1E86">
      <w:numFmt w:val="bullet"/>
      <w:lvlText w:val="-"/>
      <w:lvlJc w:val="left"/>
      <w:pPr>
        <w:ind w:left="1260" w:hanging="360"/>
      </w:pPr>
      <w:rPr>
        <w:rFonts w:ascii="Verdana" w:eastAsia="Calibri" w:hAnsi="Verdana"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8">
    <w:nsid w:val="42B3217A"/>
    <w:multiLevelType w:val="hybridMultilevel"/>
    <w:tmpl w:val="08AADA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3280F24"/>
    <w:multiLevelType w:val="hybridMultilevel"/>
    <w:tmpl w:val="3ED4AF0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0">
    <w:nsid w:val="49BA2C56"/>
    <w:multiLevelType w:val="multilevel"/>
    <w:tmpl w:val="7FFC5B1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4C9368AE"/>
    <w:multiLevelType w:val="hybridMultilevel"/>
    <w:tmpl w:val="81204F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E4C7012"/>
    <w:multiLevelType w:val="hybridMultilevel"/>
    <w:tmpl w:val="7E6A0CC2"/>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13">
    <w:nsid w:val="626A45F9"/>
    <w:multiLevelType w:val="multilevel"/>
    <w:tmpl w:val="ED1E2EA0"/>
    <w:styleLink w:val="HeadingsLarry"/>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64015626"/>
    <w:multiLevelType w:val="hybridMultilevel"/>
    <w:tmpl w:val="6172C8EE"/>
    <w:lvl w:ilvl="0" w:tplc="A7BA1E86">
      <w:numFmt w:val="bullet"/>
      <w:lvlText w:val="-"/>
      <w:lvlJc w:val="left"/>
      <w:pPr>
        <w:ind w:left="1260" w:hanging="360"/>
      </w:pPr>
      <w:rPr>
        <w:rFonts w:ascii="Verdana" w:eastAsia="Calibri" w:hAnsi="Verdana"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num w:numId="1">
    <w:abstractNumId w:val="13"/>
  </w:num>
  <w:num w:numId="2">
    <w:abstractNumId w:val="0"/>
  </w:num>
  <w:num w:numId="3">
    <w:abstractNumId w:val="4"/>
  </w:num>
  <w:num w:numId="4">
    <w:abstractNumId w:val="1"/>
  </w:num>
  <w:num w:numId="5">
    <w:abstractNumId w:val="1"/>
    <w:lvlOverride w:ilvl="0">
      <w:startOverride w:val="1"/>
    </w:lvlOverride>
  </w:num>
  <w:num w:numId="6">
    <w:abstractNumId w:val="1"/>
    <w:lvlOverride w:ilvl="0">
      <w:startOverride w:val="1"/>
    </w:lvlOverride>
  </w:num>
  <w:num w:numId="7">
    <w:abstractNumId w:val="1"/>
    <w:lvlOverride w:ilvl="0">
      <w:startOverride w:val="1"/>
    </w:lvlOverride>
  </w:num>
  <w:num w:numId="8">
    <w:abstractNumId w:val="1"/>
    <w:lvlOverride w:ilvl="0">
      <w:startOverride w:val="1"/>
    </w:lvlOverride>
  </w:num>
  <w:num w:numId="9">
    <w:abstractNumId w:val="1"/>
    <w:lvlOverride w:ilvl="0">
      <w:startOverride w:val="1"/>
    </w:lvlOverride>
  </w:num>
  <w:num w:numId="10">
    <w:abstractNumId w:val="1"/>
    <w:lvlOverride w:ilvl="0">
      <w:startOverride w:val="1"/>
    </w:lvlOverride>
  </w:num>
  <w:num w:numId="11">
    <w:abstractNumId w:val="1"/>
    <w:lvlOverride w:ilvl="0">
      <w:startOverride w:val="1"/>
    </w:lvlOverride>
  </w:num>
  <w:num w:numId="12">
    <w:abstractNumId w:val="1"/>
    <w:lvlOverride w:ilvl="0">
      <w:startOverride w:val="1"/>
    </w:lvlOverride>
  </w:num>
  <w:num w:numId="13">
    <w:abstractNumId w:val="1"/>
    <w:lvlOverride w:ilvl="0">
      <w:startOverride w:val="1"/>
    </w:lvlOverride>
  </w:num>
  <w:num w:numId="14">
    <w:abstractNumId w:val="1"/>
    <w:lvlOverride w:ilvl="0">
      <w:startOverride w:val="1"/>
    </w:lvlOverride>
  </w:num>
  <w:num w:numId="15">
    <w:abstractNumId w:val="1"/>
    <w:lvlOverride w:ilvl="0">
      <w:startOverride w:val="1"/>
    </w:lvlOverride>
  </w:num>
  <w:num w:numId="16">
    <w:abstractNumId w:val="1"/>
    <w:lvlOverride w:ilvl="0">
      <w:startOverride w:val="1"/>
    </w:lvlOverride>
  </w:num>
  <w:num w:numId="17">
    <w:abstractNumId w:val="1"/>
    <w:lvlOverride w:ilvl="0">
      <w:startOverride w:val="1"/>
    </w:lvlOverride>
  </w:num>
  <w:num w:numId="18">
    <w:abstractNumId w:val="1"/>
    <w:lvlOverride w:ilvl="0">
      <w:startOverride w:val="1"/>
    </w:lvlOverride>
  </w:num>
  <w:num w:numId="19">
    <w:abstractNumId w:val="1"/>
    <w:lvlOverride w:ilvl="0">
      <w:startOverride w:val="1"/>
    </w:lvlOverride>
  </w:num>
  <w:num w:numId="20">
    <w:abstractNumId w:val="10"/>
  </w:num>
  <w:num w:numId="21">
    <w:abstractNumId w:val="9"/>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2"/>
  </w:num>
  <w:num w:numId="24">
    <w:abstractNumId w:val="6"/>
  </w:num>
  <w:num w:numId="25">
    <w:abstractNumId w:val="14"/>
  </w:num>
  <w:num w:numId="26">
    <w:abstractNumId w:val="7"/>
  </w:num>
  <w:num w:numId="27">
    <w:abstractNumId w:val="5"/>
  </w:num>
  <w:num w:numId="28">
    <w:abstractNumId w:val="8"/>
  </w:num>
  <w:num w:numId="29">
    <w:abstractNumId w:val="2"/>
  </w:num>
  <w:num w:numId="30">
    <w:abstractNumId w:val="0"/>
  </w:num>
  <w:num w:numId="31">
    <w:abstractNumId w:val="0"/>
  </w:num>
  <w:num w:numId="32">
    <w:abstractNumId w:val="0"/>
  </w:num>
  <w:num w:numId="33">
    <w:abstractNumId w:val="3"/>
  </w:num>
  <w:num w:numId="34">
    <w:abstractNumId w:val="1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95"/>
  <w:attachedTemplate r:id="rId1"/>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606"/>
    <w:rsid w:val="00000370"/>
    <w:rsid w:val="00000656"/>
    <w:rsid w:val="00002254"/>
    <w:rsid w:val="000035D0"/>
    <w:rsid w:val="00003D83"/>
    <w:rsid w:val="00005358"/>
    <w:rsid w:val="00005E83"/>
    <w:rsid w:val="00005F6A"/>
    <w:rsid w:val="000061AD"/>
    <w:rsid w:val="00010FE4"/>
    <w:rsid w:val="0001386D"/>
    <w:rsid w:val="00015BBE"/>
    <w:rsid w:val="00015C75"/>
    <w:rsid w:val="000176F2"/>
    <w:rsid w:val="00020471"/>
    <w:rsid w:val="000207EA"/>
    <w:rsid w:val="0002149D"/>
    <w:rsid w:val="0002221F"/>
    <w:rsid w:val="00023D0E"/>
    <w:rsid w:val="00024BC4"/>
    <w:rsid w:val="0002529F"/>
    <w:rsid w:val="000252F0"/>
    <w:rsid w:val="00025FA9"/>
    <w:rsid w:val="000262F7"/>
    <w:rsid w:val="00026D70"/>
    <w:rsid w:val="00031054"/>
    <w:rsid w:val="0003188A"/>
    <w:rsid w:val="0003476F"/>
    <w:rsid w:val="00035614"/>
    <w:rsid w:val="00036AB0"/>
    <w:rsid w:val="00037A3A"/>
    <w:rsid w:val="00037FCF"/>
    <w:rsid w:val="00040E64"/>
    <w:rsid w:val="00041C1A"/>
    <w:rsid w:val="00041D2D"/>
    <w:rsid w:val="000420CF"/>
    <w:rsid w:val="000434C7"/>
    <w:rsid w:val="00043B88"/>
    <w:rsid w:val="00044632"/>
    <w:rsid w:val="00044B43"/>
    <w:rsid w:val="00044FE5"/>
    <w:rsid w:val="00051121"/>
    <w:rsid w:val="00051A6D"/>
    <w:rsid w:val="00055126"/>
    <w:rsid w:val="00055BDC"/>
    <w:rsid w:val="00056451"/>
    <w:rsid w:val="00056C33"/>
    <w:rsid w:val="00056DD4"/>
    <w:rsid w:val="00061019"/>
    <w:rsid w:val="00061133"/>
    <w:rsid w:val="000613DB"/>
    <w:rsid w:val="0006208F"/>
    <w:rsid w:val="000643C6"/>
    <w:rsid w:val="00065862"/>
    <w:rsid w:val="00065EF2"/>
    <w:rsid w:val="000665CE"/>
    <w:rsid w:val="00067A19"/>
    <w:rsid w:val="00075F84"/>
    <w:rsid w:val="00077C77"/>
    <w:rsid w:val="00077E11"/>
    <w:rsid w:val="000809AC"/>
    <w:rsid w:val="00080F87"/>
    <w:rsid w:val="00081BF8"/>
    <w:rsid w:val="000821EF"/>
    <w:rsid w:val="00082AF4"/>
    <w:rsid w:val="00083C2F"/>
    <w:rsid w:val="00083C7C"/>
    <w:rsid w:val="00086B90"/>
    <w:rsid w:val="000871F1"/>
    <w:rsid w:val="00090C30"/>
    <w:rsid w:val="00091BDF"/>
    <w:rsid w:val="00092DFA"/>
    <w:rsid w:val="00094BA7"/>
    <w:rsid w:val="0009592E"/>
    <w:rsid w:val="00095F6B"/>
    <w:rsid w:val="0009736D"/>
    <w:rsid w:val="00097F17"/>
    <w:rsid w:val="000A4DDE"/>
    <w:rsid w:val="000A673C"/>
    <w:rsid w:val="000A7555"/>
    <w:rsid w:val="000B054E"/>
    <w:rsid w:val="000B1DF3"/>
    <w:rsid w:val="000B3AAD"/>
    <w:rsid w:val="000B4FD2"/>
    <w:rsid w:val="000B6919"/>
    <w:rsid w:val="000C175D"/>
    <w:rsid w:val="000C183F"/>
    <w:rsid w:val="000C2090"/>
    <w:rsid w:val="000C32DF"/>
    <w:rsid w:val="000C341B"/>
    <w:rsid w:val="000C35CF"/>
    <w:rsid w:val="000C5BD5"/>
    <w:rsid w:val="000C6F90"/>
    <w:rsid w:val="000C7048"/>
    <w:rsid w:val="000C72FD"/>
    <w:rsid w:val="000C75FD"/>
    <w:rsid w:val="000D229D"/>
    <w:rsid w:val="000D7332"/>
    <w:rsid w:val="000D7470"/>
    <w:rsid w:val="000E0DF6"/>
    <w:rsid w:val="000E21B8"/>
    <w:rsid w:val="000E41AC"/>
    <w:rsid w:val="000E4987"/>
    <w:rsid w:val="000E5C42"/>
    <w:rsid w:val="000E76E8"/>
    <w:rsid w:val="000F0E2C"/>
    <w:rsid w:val="000F1037"/>
    <w:rsid w:val="000F2652"/>
    <w:rsid w:val="000F720A"/>
    <w:rsid w:val="000F731A"/>
    <w:rsid w:val="000F7C37"/>
    <w:rsid w:val="00100134"/>
    <w:rsid w:val="001009C8"/>
    <w:rsid w:val="001022BA"/>
    <w:rsid w:val="001038C5"/>
    <w:rsid w:val="00105793"/>
    <w:rsid w:val="001063B0"/>
    <w:rsid w:val="00106E44"/>
    <w:rsid w:val="00110027"/>
    <w:rsid w:val="00111370"/>
    <w:rsid w:val="00111D21"/>
    <w:rsid w:val="00114218"/>
    <w:rsid w:val="001151B7"/>
    <w:rsid w:val="00115B33"/>
    <w:rsid w:val="00116461"/>
    <w:rsid w:val="00116978"/>
    <w:rsid w:val="00116A36"/>
    <w:rsid w:val="001179DF"/>
    <w:rsid w:val="00120C4E"/>
    <w:rsid w:val="001219C6"/>
    <w:rsid w:val="00121A0D"/>
    <w:rsid w:val="00122CFA"/>
    <w:rsid w:val="0012462C"/>
    <w:rsid w:val="001255A3"/>
    <w:rsid w:val="0012635B"/>
    <w:rsid w:val="00132322"/>
    <w:rsid w:val="00132B29"/>
    <w:rsid w:val="00133CAE"/>
    <w:rsid w:val="00133DF4"/>
    <w:rsid w:val="001358B2"/>
    <w:rsid w:val="00136D45"/>
    <w:rsid w:val="001379A0"/>
    <w:rsid w:val="00137D17"/>
    <w:rsid w:val="00140D99"/>
    <w:rsid w:val="00144B81"/>
    <w:rsid w:val="001460E7"/>
    <w:rsid w:val="00146A86"/>
    <w:rsid w:val="00157399"/>
    <w:rsid w:val="00157E3A"/>
    <w:rsid w:val="0016086A"/>
    <w:rsid w:val="00160FC0"/>
    <w:rsid w:val="00161DF9"/>
    <w:rsid w:val="00163F4D"/>
    <w:rsid w:val="00163F58"/>
    <w:rsid w:val="00164E5C"/>
    <w:rsid w:val="00167B44"/>
    <w:rsid w:val="00167F69"/>
    <w:rsid w:val="001721DC"/>
    <w:rsid w:val="00172254"/>
    <w:rsid w:val="00172B76"/>
    <w:rsid w:val="00174DA9"/>
    <w:rsid w:val="00176E83"/>
    <w:rsid w:val="00176E8B"/>
    <w:rsid w:val="0018185D"/>
    <w:rsid w:val="001818F8"/>
    <w:rsid w:val="00181A6E"/>
    <w:rsid w:val="001838AA"/>
    <w:rsid w:val="00183CF0"/>
    <w:rsid w:val="001843F0"/>
    <w:rsid w:val="00185B5A"/>
    <w:rsid w:val="00186045"/>
    <w:rsid w:val="00186AC2"/>
    <w:rsid w:val="00187768"/>
    <w:rsid w:val="00187A6B"/>
    <w:rsid w:val="00187B43"/>
    <w:rsid w:val="00195631"/>
    <w:rsid w:val="0019588F"/>
    <w:rsid w:val="00195AC5"/>
    <w:rsid w:val="00196EEB"/>
    <w:rsid w:val="001975A3"/>
    <w:rsid w:val="00197774"/>
    <w:rsid w:val="001A4A23"/>
    <w:rsid w:val="001A5DE0"/>
    <w:rsid w:val="001A6050"/>
    <w:rsid w:val="001A61E4"/>
    <w:rsid w:val="001B0DF9"/>
    <w:rsid w:val="001B1143"/>
    <w:rsid w:val="001B1FF5"/>
    <w:rsid w:val="001B2100"/>
    <w:rsid w:val="001B2563"/>
    <w:rsid w:val="001B315C"/>
    <w:rsid w:val="001B5189"/>
    <w:rsid w:val="001B6BB3"/>
    <w:rsid w:val="001C1EEC"/>
    <w:rsid w:val="001C5850"/>
    <w:rsid w:val="001C7552"/>
    <w:rsid w:val="001C7EBE"/>
    <w:rsid w:val="001D641E"/>
    <w:rsid w:val="001D6E73"/>
    <w:rsid w:val="001D76A6"/>
    <w:rsid w:val="001E50C5"/>
    <w:rsid w:val="001E6C78"/>
    <w:rsid w:val="001F10A6"/>
    <w:rsid w:val="001F128C"/>
    <w:rsid w:val="001F1331"/>
    <w:rsid w:val="001F1A94"/>
    <w:rsid w:val="001F2941"/>
    <w:rsid w:val="001F3168"/>
    <w:rsid w:val="001F4417"/>
    <w:rsid w:val="001F4830"/>
    <w:rsid w:val="001F4DFF"/>
    <w:rsid w:val="001F7541"/>
    <w:rsid w:val="00200476"/>
    <w:rsid w:val="00202407"/>
    <w:rsid w:val="00202E10"/>
    <w:rsid w:val="00205F2F"/>
    <w:rsid w:val="00207177"/>
    <w:rsid w:val="0021119E"/>
    <w:rsid w:val="0021561C"/>
    <w:rsid w:val="00215CA5"/>
    <w:rsid w:val="00217ABA"/>
    <w:rsid w:val="00220E1F"/>
    <w:rsid w:val="002238B7"/>
    <w:rsid w:val="0022392F"/>
    <w:rsid w:val="00223AE2"/>
    <w:rsid w:val="00224311"/>
    <w:rsid w:val="00225152"/>
    <w:rsid w:val="00226E74"/>
    <w:rsid w:val="00226F9D"/>
    <w:rsid w:val="00230EE8"/>
    <w:rsid w:val="002312A1"/>
    <w:rsid w:val="00234E19"/>
    <w:rsid w:val="0023660C"/>
    <w:rsid w:val="00237553"/>
    <w:rsid w:val="002377E6"/>
    <w:rsid w:val="00237C98"/>
    <w:rsid w:val="00237DB4"/>
    <w:rsid w:val="0024031E"/>
    <w:rsid w:val="00242549"/>
    <w:rsid w:val="00242762"/>
    <w:rsid w:val="00246AE0"/>
    <w:rsid w:val="002470AA"/>
    <w:rsid w:val="00247A0C"/>
    <w:rsid w:val="002510E5"/>
    <w:rsid w:val="00251ACB"/>
    <w:rsid w:val="002562DF"/>
    <w:rsid w:val="00257A83"/>
    <w:rsid w:val="0026382C"/>
    <w:rsid w:val="00263E49"/>
    <w:rsid w:val="00265E16"/>
    <w:rsid w:val="0026639C"/>
    <w:rsid w:val="0026762E"/>
    <w:rsid w:val="002703E6"/>
    <w:rsid w:val="00271C73"/>
    <w:rsid w:val="00271ED5"/>
    <w:rsid w:val="00272A30"/>
    <w:rsid w:val="00272FBE"/>
    <w:rsid w:val="00276036"/>
    <w:rsid w:val="00276B33"/>
    <w:rsid w:val="00276E49"/>
    <w:rsid w:val="00277BDF"/>
    <w:rsid w:val="002819A1"/>
    <w:rsid w:val="00282454"/>
    <w:rsid w:val="002837F4"/>
    <w:rsid w:val="00284755"/>
    <w:rsid w:val="002848D0"/>
    <w:rsid w:val="00287128"/>
    <w:rsid w:val="0029061A"/>
    <w:rsid w:val="00290919"/>
    <w:rsid w:val="00290F1F"/>
    <w:rsid w:val="0029187E"/>
    <w:rsid w:val="00291D36"/>
    <w:rsid w:val="00292434"/>
    <w:rsid w:val="0029284D"/>
    <w:rsid w:val="002A12C1"/>
    <w:rsid w:val="002A1578"/>
    <w:rsid w:val="002B2B26"/>
    <w:rsid w:val="002B2B6C"/>
    <w:rsid w:val="002B5D09"/>
    <w:rsid w:val="002B67FA"/>
    <w:rsid w:val="002C0D7B"/>
    <w:rsid w:val="002C170A"/>
    <w:rsid w:val="002C33A9"/>
    <w:rsid w:val="002C3B55"/>
    <w:rsid w:val="002C3DA6"/>
    <w:rsid w:val="002C50C7"/>
    <w:rsid w:val="002C53A9"/>
    <w:rsid w:val="002C61B2"/>
    <w:rsid w:val="002C7385"/>
    <w:rsid w:val="002D0D14"/>
    <w:rsid w:val="002D0E6E"/>
    <w:rsid w:val="002D2CE1"/>
    <w:rsid w:val="002D32BA"/>
    <w:rsid w:val="002D41CB"/>
    <w:rsid w:val="002D53A7"/>
    <w:rsid w:val="002D5438"/>
    <w:rsid w:val="002D572D"/>
    <w:rsid w:val="002D5912"/>
    <w:rsid w:val="002D7471"/>
    <w:rsid w:val="002E0A9D"/>
    <w:rsid w:val="002E7B12"/>
    <w:rsid w:val="002F1011"/>
    <w:rsid w:val="002F3171"/>
    <w:rsid w:val="002F4060"/>
    <w:rsid w:val="002F4683"/>
    <w:rsid w:val="002F49F5"/>
    <w:rsid w:val="002F61E9"/>
    <w:rsid w:val="002F7D7C"/>
    <w:rsid w:val="00300780"/>
    <w:rsid w:val="00301502"/>
    <w:rsid w:val="00301C9E"/>
    <w:rsid w:val="003100DE"/>
    <w:rsid w:val="003104E9"/>
    <w:rsid w:val="003105BB"/>
    <w:rsid w:val="00311A19"/>
    <w:rsid w:val="00311ECB"/>
    <w:rsid w:val="003126E4"/>
    <w:rsid w:val="00312A52"/>
    <w:rsid w:val="003145AA"/>
    <w:rsid w:val="00314A65"/>
    <w:rsid w:val="003160BC"/>
    <w:rsid w:val="00317D76"/>
    <w:rsid w:val="00320BAC"/>
    <w:rsid w:val="00321D2B"/>
    <w:rsid w:val="00323E9A"/>
    <w:rsid w:val="0032481D"/>
    <w:rsid w:val="003328DF"/>
    <w:rsid w:val="00332B60"/>
    <w:rsid w:val="00335425"/>
    <w:rsid w:val="00340E09"/>
    <w:rsid w:val="00342CF4"/>
    <w:rsid w:val="00347D1F"/>
    <w:rsid w:val="00350C99"/>
    <w:rsid w:val="00350F27"/>
    <w:rsid w:val="00351606"/>
    <w:rsid w:val="0035296F"/>
    <w:rsid w:val="0035449F"/>
    <w:rsid w:val="003548D1"/>
    <w:rsid w:val="00355A3D"/>
    <w:rsid w:val="00360654"/>
    <w:rsid w:val="00360D44"/>
    <w:rsid w:val="00360F61"/>
    <w:rsid w:val="0037372C"/>
    <w:rsid w:val="003740C4"/>
    <w:rsid w:val="00375A55"/>
    <w:rsid w:val="003763A2"/>
    <w:rsid w:val="003767B6"/>
    <w:rsid w:val="00376FFF"/>
    <w:rsid w:val="00377F41"/>
    <w:rsid w:val="003808D0"/>
    <w:rsid w:val="00380B00"/>
    <w:rsid w:val="00381563"/>
    <w:rsid w:val="003817FA"/>
    <w:rsid w:val="00381B5D"/>
    <w:rsid w:val="00383B9C"/>
    <w:rsid w:val="00384D20"/>
    <w:rsid w:val="003860E4"/>
    <w:rsid w:val="00390FF5"/>
    <w:rsid w:val="003915FA"/>
    <w:rsid w:val="00391FC3"/>
    <w:rsid w:val="00393203"/>
    <w:rsid w:val="003932A6"/>
    <w:rsid w:val="0039372A"/>
    <w:rsid w:val="00394256"/>
    <w:rsid w:val="00395ED9"/>
    <w:rsid w:val="0039609A"/>
    <w:rsid w:val="00396911"/>
    <w:rsid w:val="0039730D"/>
    <w:rsid w:val="003A2964"/>
    <w:rsid w:val="003A2B38"/>
    <w:rsid w:val="003A5B8F"/>
    <w:rsid w:val="003A5FC4"/>
    <w:rsid w:val="003A654C"/>
    <w:rsid w:val="003A66B4"/>
    <w:rsid w:val="003A7005"/>
    <w:rsid w:val="003A7B66"/>
    <w:rsid w:val="003A7F90"/>
    <w:rsid w:val="003B2297"/>
    <w:rsid w:val="003B406E"/>
    <w:rsid w:val="003B481C"/>
    <w:rsid w:val="003B4C31"/>
    <w:rsid w:val="003B5B0B"/>
    <w:rsid w:val="003B665E"/>
    <w:rsid w:val="003B6C15"/>
    <w:rsid w:val="003C05D1"/>
    <w:rsid w:val="003C1C01"/>
    <w:rsid w:val="003C39BE"/>
    <w:rsid w:val="003C3CDD"/>
    <w:rsid w:val="003C443B"/>
    <w:rsid w:val="003C47C1"/>
    <w:rsid w:val="003C487E"/>
    <w:rsid w:val="003C4D64"/>
    <w:rsid w:val="003C56CE"/>
    <w:rsid w:val="003C614E"/>
    <w:rsid w:val="003C62A2"/>
    <w:rsid w:val="003C69F1"/>
    <w:rsid w:val="003C7C80"/>
    <w:rsid w:val="003D360C"/>
    <w:rsid w:val="003D3851"/>
    <w:rsid w:val="003D6A78"/>
    <w:rsid w:val="003E0A63"/>
    <w:rsid w:val="003E170F"/>
    <w:rsid w:val="003E2FFF"/>
    <w:rsid w:val="003E57C4"/>
    <w:rsid w:val="003E57D6"/>
    <w:rsid w:val="003E6F2C"/>
    <w:rsid w:val="003E7F1E"/>
    <w:rsid w:val="003F063D"/>
    <w:rsid w:val="003F27DF"/>
    <w:rsid w:val="003F54F9"/>
    <w:rsid w:val="003F5822"/>
    <w:rsid w:val="003F5CF2"/>
    <w:rsid w:val="003F5D56"/>
    <w:rsid w:val="003F6C7C"/>
    <w:rsid w:val="003F76B8"/>
    <w:rsid w:val="0040047D"/>
    <w:rsid w:val="00403255"/>
    <w:rsid w:val="0040352C"/>
    <w:rsid w:val="00403B10"/>
    <w:rsid w:val="00404C14"/>
    <w:rsid w:val="0040595E"/>
    <w:rsid w:val="0041278C"/>
    <w:rsid w:val="00413580"/>
    <w:rsid w:val="00413604"/>
    <w:rsid w:val="00413F7A"/>
    <w:rsid w:val="00415DC9"/>
    <w:rsid w:val="0041696B"/>
    <w:rsid w:val="004169CF"/>
    <w:rsid w:val="00417B7F"/>
    <w:rsid w:val="00420336"/>
    <w:rsid w:val="004250E7"/>
    <w:rsid w:val="004263CB"/>
    <w:rsid w:val="00426BFB"/>
    <w:rsid w:val="0042700C"/>
    <w:rsid w:val="004277E2"/>
    <w:rsid w:val="0042793E"/>
    <w:rsid w:val="00430B37"/>
    <w:rsid w:val="00435E57"/>
    <w:rsid w:val="00437CE8"/>
    <w:rsid w:val="00437E29"/>
    <w:rsid w:val="00441B2B"/>
    <w:rsid w:val="00446011"/>
    <w:rsid w:val="004501EF"/>
    <w:rsid w:val="00452D93"/>
    <w:rsid w:val="00453E62"/>
    <w:rsid w:val="00454246"/>
    <w:rsid w:val="0045467E"/>
    <w:rsid w:val="004712E8"/>
    <w:rsid w:val="00471EC5"/>
    <w:rsid w:val="00472B26"/>
    <w:rsid w:val="00473E21"/>
    <w:rsid w:val="00473FA0"/>
    <w:rsid w:val="00474983"/>
    <w:rsid w:val="0047555B"/>
    <w:rsid w:val="0048102A"/>
    <w:rsid w:val="004831B2"/>
    <w:rsid w:val="0048405C"/>
    <w:rsid w:val="004852F2"/>
    <w:rsid w:val="00485734"/>
    <w:rsid w:val="00486F71"/>
    <w:rsid w:val="00490E1E"/>
    <w:rsid w:val="00494632"/>
    <w:rsid w:val="00494C4C"/>
    <w:rsid w:val="00496A96"/>
    <w:rsid w:val="004A00C6"/>
    <w:rsid w:val="004A0FC2"/>
    <w:rsid w:val="004A51F4"/>
    <w:rsid w:val="004A7D8D"/>
    <w:rsid w:val="004B1AF9"/>
    <w:rsid w:val="004B5D5F"/>
    <w:rsid w:val="004B5F9D"/>
    <w:rsid w:val="004B6966"/>
    <w:rsid w:val="004C0F8D"/>
    <w:rsid w:val="004C160B"/>
    <w:rsid w:val="004C7069"/>
    <w:rsid w:val="004C7233"/>
    <w:rsid w:val="004D192C"/>
    <w:rsid w:val="004D1968"/>
    <w:rsid w:val="004D196E"/>
    <w:rsid w:val="004D66DF"/>
    <w:rsid w:val="004E3241"/>
    <w:rsid w:val="004E5759"/>
    <w:rsid w:val="004E6396"/>
    <w:rsid w:val="004E6F3B"/>
    <w:rsid w:val="004F07B3"/>
    <w:rsid w:val="004F2919"/>
    <w:rsid w:val="004F3EB4"/>
    <w:rsid w:val="004F4F05"/>
    <w:rsid w:val="004F6EF3"/>
    <w:rsid w:val="0050126B"/>
    <w:rsid w:val="00501FB8"/>
    <w:rsid w:val="0050311B"/>
    <w:rsid w:val="00503965"/>
    <w:rsid w:val="0051037A"/>
    <w:rsid w:val="00513388"/>
    <w:rsid w:val="00515713"/>
    <w:rsid w:val="0052029A"/>
    <w:rsid w:val="00521743"/>
    <w:rsid w:val="0052329C"/>
    <w:rsid w:val="005260A3"/>
    <w:rsid w:val="005267D5"/>
    <w:rsid w:val="00531ABC"/>
    <w:rsid w:val="0053264A"/>
    <w:rsid w:val="00532CAF"/>
    <w:rsid w:val="00535AB4"/>
    <w:rsid w:val="00537549"/>
    <w:rsid w:val="00540C85"/>
    <w:rsid w:val="005418C7"/>
    <w:rsid w:val="00542CB2"/>
    <w:rsid w:val="0054423B"/>
    <w:rsid w:val="00544380"/>
    <w:rsid w:val="00545243"/>
    <w:rsid w:val="005515A1"/>
    <w:rsid w:val="00554DFF"/>
    <w:rsid w:val="00555A7D"/>
    <w:rsid w:val="00557321"/>
    <w:rsid w:val="00557FA3"/>
    <w:rsid w:val="00561D53"/>
    <w:rsid w:val="00562BF0"/>
    <w:rsid w:val="00564F9C"/>
    <w:rsid w:val="0056560D"/>
    <w:rsid w:val="00566527"/>
    <w:rsid w:val="00566865"/>
    <w:rsid w:val="0057000E"/>
    <w:rsid w:val="00571199"/>
    <w:rsid w:val="005733BE"/>
    <w:rsid w:val="00575437"/>
    <w:rsid w:val="005755B4"/>
    <w:rsid w:val="00580550"/>
    <w:rsid w:val="00581E27"/>
    <w:rsid w:val="00582096"/>
    <w:rsid w:val="0058330B"/>
    <w:rsid w:val="00583E30"/>
    <w:rsid w:val="00584C9B"/>
    <w:rsid w:val="005859AD"/>
    <w:rsid w:val="00585B43"/>
    <w:rsid w:val="00586B52"/>
    <w:rsid w:val="00591339"/>
    <w:rsid w:val="00593296"/>
    <w:rsid w:val="00594118"/>
    <w:rsid w:val="0059561B"/>
    <w:rsid w:val="00595CFF"/>
    <w:rsid w:val="005960EB"/>
    <w:rsid w:val="005963F1"/>
    <w:rsid w:val="005967B3"/>
    <w:rsid w:val="005A1904"/>
    <w:rsid w:val="005A24FD"/>
    <w:rsid w:val="005A39D3"/>
    <w:rsid w:val="005A4B08"/>
    <w:rsid w:val="005A5D20"/>
    <w:rsid w:val="005A7DDE"/>
    <w:rsid w:val="005B1098"/>
    <w:rsid w:val="005B49AB"/>
    <w:rsid w:val="005B6CCD"/>
    <w:rsid w:val="005B7D48"/>
    <w:rsid w:val="005C0B8E"/>
    <w:rsid w:val="005C411A"/>
    <w:rsid w:val="005C4724"/>
    <w:rsid w:val="005C6833"/>
    <w:rsid w:val="005C6C9B"/>
    <w:rsid w:val="005D406D"/>
    <w:rsid w:val="005D5652"/>
    <w:rsid w:val="005D6071"/>
    <w:rsid w:val="005D6EA5"/>
    <w:rsid w:val="005E0B12"/>
    <w:rsid w:val="005E0D7F"/>
    <w:rsid w:val="005E26BF"/>
    <w:rsid w:val="005E386B"/>
    <w:rsid w:val="005E3BC4"/>
    <w:rsid w:val="005E63FC"/>
    <w:rsid w:val="005F1840"/>
    <w:rsid w:val="005F3186"/>
    <w:rsid w:val="005F3A42"/>
    <w:rsid w:val="005F4945"/>
    <w:rsid w:val="005F4D85"/>
    <w:rsid w:val="005F4F98"/>
    <w:rsid w:val="005F5A30"/>
    <w:rsid w:val="0060017B"/>
    <w:rsid w:val="00601B36"/>
    <w:rsid w:val="00602708"/>
    <w:rsid w:val="00602CEE"/>
    <w:rsid w:val="00602F61"/>
    <w:rsid w:val="00604578"/>
    <w:rsid w:val="00605978"/>
    <w:rsid w:val="00606CA5"/>
    <w:rsid w:val="0061261C"/>
    <w:rsid w:val="00613590"/>
    <w:rsid w:val="00614A90"/>
    <w:rsid w:val="00615804"/>
    <w:rsid w:val="00615AD4"/>
    <w:rsid w:val="006166C6"/>
    <w:rsid w:val="006168DA"/>
    <w:rsid w:val="00617828"/>
    <w:rsid w:val="00623ABF"/>
    <w:rsid w:val="00624B69"/>
    <w:rsid w:val="00624C6E"/>
    <w:rsid w:val="006307DB"/>
    <w:rsid w:val="00630F0A"/>
    <w:rsid w:val="0063275F"/>
    <w:rsid w:val="0063478A"/>
    <w:rsid w:val="0063497A"/>
    <w:rsid w:val="006349D4"/>
    <w:rsid w:val="006355DB"/>
    <w:rsid w:val="00640A54"/>
    <w:rsid w:val="0064276B"/>
    <w:rsid w:val="00642B3C"/>
    <w:rsid w:val="006430F1"/>
    <w:rsid w:val="0064388D"/>
    <w:rsid w:val="00644644"/>
    <w:rsid w:val="0064511B"/>
    <w:rsid w:val="0064607F"/>
    <w:rsid w:val="00646315"/>
    <w:rsid w:val="00650DEE"/>
    <w:rsid w:val="00651C7E"/>
    <w:rsid w:val="00652DDF"/>
    <w:rsid w:val="006533F7"/>
    <w:rsid w:val="00655275"/>
    <w:rsid w:val="00655BFF"/>
    <w:rsid w:val="00656BAB"/>
    <w:rsid w:val="006578E6"/>
    <w:rsid w:val="00660614"/>
    <w:rsid w:val="006628CE"/>
    <w:rsid w:val="00662CEF"/>
    <w:rsid w:val="006635D4"/>
    <w:rsid w:val="00664713"/>
    <w:rsid w:val="006707D8"/>
    <w:rsid w:val="006716F6"/>
    <w:rsid w:val="00673B9C"/>
    <w:rsid w:val="00675093"/>
    <w:rsid w:val="00675F3F"/>
    <w:rsid w:val="00676390"/>
    <w:rsid w:val="006804E9"/>
    <w:rsid w:val="00681359"/>
    <w:rsid w:val="00682F30"/>
    <w:rsid w:val="0068442D"/>
    <w:rsid w:val="0068647E"/>
    <w:rsid w:val="00691CEE"/>
    <w:rsid w:val="006932DA"/>
    <w:rsid w:val="00694A9F"/>
    <w:rsid w:val="00695ECF"/>
    <w:rsid w:val="00696391"/>
    <w:rsid w:val="00696C1B"/>
    <w:rsid w:val="00697716"/>
    <w:rsid w:val="006A076D"/>
    <w:rsid w:val="006A0E24"/>
    <w:rsid w:val="006A11B4"/>
    <w:rsid w:val="006A1357"/>
    <w:rsid w:val="006A1AC2"/>
    <w:rsid w:val="006A20F2"/>
    <w:rsid w:val="006A26C4"/>
    <w:rsid w:val="006A76E7"/>
    <w:rsid w:val="006B4A6C"/>
    <w:rsid w:val="006B64C7"/>
    <w:rsid w:val="006B7CA2"/>
    <w:rsid w:val="006C0633"/>
    <w:rsid w:val="006C1617"/>
    <w:rsid w:val="006C2BEF"/>
    <w:rsid w:val="006D06A0"/>
    <w:rsid w:val="006D18C1"/>
    <w:rsid w:val="006D1EDF"/>
    <w:rsid w:val="006D2E1D"/>
    <w:rsid w:val="006D3036"/>
    <w:rsid w:val="006E1BA8"/>
    <w:rsid w:val="006E2273"/>
    <w:rsid w:val="006E273F"/>
    <w:rsid w:val="006E35BE"/>
    <w:rsid w:val="006E4077"/>
    <w:rsid w:val="006E4417"/>
    <w:rsid w:val="006E4C43"/>
    <w:rsid w:val="006E6AAC"/>
    <w:rsid w:val="006E7987"/>
    <w:rsid w:val="006F03AD"/>
    <w:rsid w:val="006F0911"/>
    <w:rsid w:val="006F2524"/>
    <w:rsid w:val="006F36BF"/>
    <w:rsid w:val="006F4A91"/>
    <w:rsid w:val="006F62CF"/>
    <w:rsid w:val="006F65B7"/>
    <w:rsid w:val="00700499"/>
    <w:rsid w:val="007021F4"/>
    <w:rsid w:val="0070727B"/>
    <w:rsid w:val="007078E0"/>
    <w:rsid w:val="007124E0"/>
    <w:rsid w:val="00713E48"/>
    <w:rsid w:val="00715720"/>
    <w:rsid w:val="007158B9"/>
    <w:rsid w:val="00716A5E"/>
    <w:rsid w:val="0071753B"/>
    <w:rsid w:val="0072059D"/>
    <w:rsid w:val="007232B0"/>
    <w:rsid w:val="00724739"/>
    <w:rsid w:val="00724DDC"/>
    <w:rsid w:val="007278D1"/>
    <w:rsid w:val="00730B74"/>
    <w:rsid w:val="00731045"/>
    <w:rsid w:val="00734B41"/>
    <w:rsid w:val="00734BC6"/>
    <w:rsid w:val="00735296"/>
    <w:rsid w:val="007354EE"/>
    <w:rsid w:val="00735702"/>
    <w:rsid w:val="00737064"/>
    <w:rsid w:val="00741C3B"/>
    <w:rsid w:val="00743D43"/>
    <w:rsid w:val="00743F7E"/>
    <w:rsid w:val="00750133"/>
    <w:rsid w:val="00753E70"/>
    <w:rsid w:val="0075600A"/>
    <w:rsid w:val="00760206"/>
    <w:rsid w:val="00760A6B"/>
    <w:rsid w:val="00760E23"/>
    <w:rsid w:val="00762A70"/>
    <w:rsid w:val="00764423"/>
    <w:rsid w:val="007644F2"/>
    <w:rsid w:val="007646C0"/>
    <w:rsid w:val="007648E6"/>
    <w:rsid w:val="00765308"/>
    <w:rsid w:val="007679B5"/>
    <w:rsid w:val="00770D2A"/>
    <w:rsid w:val="00772A48"/>
    <w:rsid w:val="00773486"/>
    <w:rsid w:val="00775C54"/>
    <w:rsid w:val="007772F8"/>
    <w:rsid w:val="00777CE7"/>
    <w:rsid w:val="00781240"/>
    <w:rsid w:val="00781682"/>
    <w:rsid w:val="00781796"/>
    <w:rsid w:val="00781A21"/>
    <w:rsid w:val="0078214E"/>
    <w:rsid w:val="0078229A"/>
    <w:rsid w:val="00782AEF"/>
    <w:rsid w:val="00783949"/>
    <w:rsid w:val="00783B79"/>
    <w:rsid w:val="00783CFA"/>
    <w:rsid w:val="00785178"/>
    <w:rsid w:val="00785841"/>
    <w:rsid w:val="00786C32"/>
    <w:rsid w:val="00787115"/>
    <w:rsid w:val="00790AF5"/>
    <w:rsid w:val="00791991"/>
    <w:rsid w:val="00791D75"/>
    <w:rsid w:val="007929C9"/>
    <w:rsid w:val="007933CE"/>
    <w:rsid w:val="007934D3"/>
    <w:rsid w:val="00796124"/>
    <w:rsid w:val="007971C9"/>
    <w:rsid w:val="00797F1B"/>
    <w:rsid w:val="007A05B4"/>
    <w:rsid w:val="007A0C3E"/>
    <w:rsid w:val="007A150A"/>
    <w:rsid w:val="007A6029"/>
    <w:rsid w:val="007A7EDD"/>
    <w:rsid w:val="007B038E"/>
    <w:rsid w:val="007B0DB3"/>
    <w:rsid w:val="007B10EF"/>
    <w:rsid w:val="007B3979"/>
    <w:rsid w:val="007B511F"/>
    <w:rsid w:val="007B53D4"/>
    <w:rsid w:val="007B54C4"/>
    <w:rsid w:val="007B553A"/>
    <w:rsid w:val="007B59A3"/>
    <w:rsid w:val="007B5EFD"/>
    <w:rsid w:val="007C0395"/>
    <w:rsid w:val="007C2652"/>
    <w:rsid w:val="007C39A8"/>
    <w:rsid w:val="007C3FA5"/>
    <w:rsid w:val="007C52FD"/>
    <w:rsid w:val="007C7D8B"/>
    <w:rsid w:val="007D05D0"/>
    <w:rsid w:val="007D0621"/>
    <w:rsid w:val="007D11FB"/>
    <w:rsid w:val="007D141A"/>
    <w:rsid w:val="007D2C03"/>
    <w:rsid w:val="007D2F58"/>
    <w:rsid w:val="007D57EA"/>
    <w:rsid w:val="007D5991"/>
    <w:rsid w:val="007D690B"/>
    <w:rsid w:val="007D75E5"/>
    <w:rsid w:val="007E0C75"/>
    <w:rsid w:val="007E2612"/>
    <w:rsid w:val="007E2DC2"/>
    <w:rsid w:val="007E31AD"/>
    <w:rsid w:val="007E3474"/>
    <w:rsid w:val="007E6E2E"/>
    <w:rsid w:val="007E6F30"/>
    <w:rsid w:val="007F03CE"/>
    <w:rsid w:val="007F07A2"/>
    <w:rsid w:val="007F2490"/>
    <w:rsid w:val="007F3806"/>
    <w:rsid w:val="007F3C6D"/>
    <w:rsid w:val="007F41E1"/>
    <w:rsid w:val="007F5420"/>
    <w:rsid w:val="007F5E7E"/>
    <w:rsid w:val="007F734A"/>
    <w:rsid w:val="00800852"/>
    <w:rsid w:val="00803AA7"/>
    <w:rsid w:val="008056B0"/>
    <w:rsid w:val="00805E63"/>
    <w:rsid w:val="00806CB3"/>
    <w:rsid w:val="00807F5A"/>
    <w:rsid w:val="0081229E"/>
    <w:rsid w:val="008162F1"/>
    <w:rsid w:val="008168AB"/>
    <w:rsid w:val="0081721C"/>
    <w:rsid w:val="00820AFF"/>
    <w:rsid w:val="00827FD6"/>
    <w:rsid w:val="00832174"/>
    <w:rsid w:val="00833231"/>
    <w:rsid w:val="008338CD"/>
    <w:rsid w:val="00833A31"/>
    <w:rsid w:val="00833E92"/>
    <w:rsid w:val="00834016"/>
    <w:rsid w:val="00835B17"/>
    <w:rsid w:val="008365E7"/>
    <w:rsid w:val="00837393"/>
    <w:rsid w:val="008416E9"/>
    <w:rsid w:val="00842451"/>
    <w:rsid w:val="00843413"/>
    <w:rsid w:val="00845AEF"/>
    <w:rsid w:val="008470D0"/>
    <w:rsid w:val="00851C55"/>
    <w:rsid w:val="00853729"/>
    <w:rsid w:val="00854165"/>
    <w:rsid w:val="008551AC"/>
    <w:rsid w:val="00855D1D"/>
    <w:rsid w:val="00857AB6"/>
    <w:rsid w:val="00857ACF"/>
    <w:rsid w:val="00860B56"/>
    <w:rsid w:val="00860DD3"/>
    <w:rsid w:val="00864262"/>
    <w:rsid w:val="00864B94"/>
    <w:rsid w:val="00871D4D"/>
    <w:rsid w:val="0087339F"/>
    <w:rsid w:val="008759CB"/>
    <w:rsid w:val="00875F8E"/>
    <w:rsid w:val="00880F30"/>
    <w:rsid w:val="00881AFD"/>
    <w:rsid w:val="00881E0F"/>
    <w:rsid w:val="008849C8"/>
    <w:rsid w:val="008857C2"/>
    <w:rsid w:val="008877E4"/>
    <w:rsid w:val="00887BD0"/>
    <w:rsid w:val="008904DD"/>
    <w:rsid w:val="0089072D"/>
    <w:rsid w:val="00890C3E"/>
    <w:rsid w:val="0089355C"/>
    <w:rsid w:val="00893FB4"/>
    <w:rsid w:val="0089400B"/>
    <w:rsid w:val="00894572"/>
    <w:rsid w:val="0089490A"/>
    <w:rsid w:val="008965B1"/>
    <w:rsid w:val="008A29A6"/>
    <w:rsid w:val="008A2A27"/>
    <w:rsid w:val="008A47D8"/>
    <w:rsid w:val="008A714E"/>
    <w:rsid w:val="008B34D2"/>
    <w:rsid w:val="008B46DD"/>
    <w:rsid w:val="008B59DE"/>
    <w:rsid w:val="008B6B0A"/>
    <w:rsid w:val="008B74F7"/>
    <w:rsid w:val="008C1DF0"/>
    <w:rsid w:val="008C42A3"/>
    <w:rsid w:val="008C5A09"/>
    <w:rsid w:val="008C653B"/>
    <w:rsid w:val="008C7488"/>
    <w:rsid w:val="008D259B"/>
    <w:rsid w:val="008D3342"/>
    <w:rsid w:val="008D3A08"/>
    <w:rsid w:val="008D5570"/>
    <w:rsid w:val="008D65D7"/>
    <w:rsid w:val="008D6E5F"/>
    <w:rsid w:val="008D7310"/>
    <w:rsid w:val="008E0FB6"/>
    <w:rsid w:val="008E0FD9"/>
    <w:rsid w:val="008E1D7B"/>
    <w:rsid w:val="008E2D71"/>
    <w:rsid w:val="008E3603"/>
    <w:rsid w:val="008E6374"/>
    <w:rsid w:val="008E7894"/>
    <w:rsid w:val="008E7E99"/>
    <w:rsid w:val="008F0230"/>
    <w:rsid w:val="008F1240"/>
    <w:rsid w:val="008F1C6F"/>
    <w:rsid w:val="008F1F0E"/>
    <w:rsid w:val="008F30FE"/>
    <w:rsid w:val="008F67A6"/>
    <w:rsid w:val="008F7681"/>
    <w:rsid w:val="0090015D"/>
    <w:rsid w:val="00900C1C"/>
    <w:rsid w:val="00900D2E"/>
    <w:rsid w:val="00901DD3"/>
    <w:rsid w:val="009026BA"/>
    <w:rsid w:val="00902F51"/>
    <w:rsid w:val="009045CD"/>
    <w:rsid w:val="00905206"/>
    <w:rsid w:val="00905704"/>
    <w:rsid w:val="00905C9D"/>
    <w:rsid w:val="0091024F"/>
    <w:rsid w:val="009124E5"/>
    <w:rsid w:val="00914D9F"/>
    <w:rsid w:val="00916777"/>
    <w:rsid w:val="0092007E"/>
    <w:rsid w:val="009226CC"/>
    <w:rsid w:val="009229A6"/>
    <w:rsid w:val="00926DAE"/>
    <w:rsid w:val="00926EAD"/>
    <w:rsid w:val="00927D77"/>
    <w:rsid w:val="00931A68"/>
    <w:rsid w:val="00931AA9"/>
    <w:rsid w:val="00931B48"/>
    <w:rsid w:val="00932673"/>
    <w:rsid w:val="009344EB"/>
    <w:rsid w:val="00936BF0"/>
    <w:rsid w:val="00940B50"/>
    <w:rsid w:val="00941487"/>
    <w:rsid w:val="00942550"/>
    <w:rsid w:val="0094322D"/>
    <w:rsid w:val="0094388F"/>
    <w:rsid w:val="00944386"/>
    <w:rsid w:val="00944881"/>
    <w:rsid w:val="00946547"/>
    <w:rsid w:val="00950531"/>
    <w:rsid w:val="00952E68"/>
    <w:rsid w:val="0095559E"/>
    <w:rsid w:val="009569AA"/>
    <w:rsid w:val="00956C60"/>
    <w:rsid w:val="00956FF6"/>
    <w:rsid w:val="00960728"/>
    <w:rsid w:val="00961A31"/>
    <w:rsid w:val="00964BEB"/>
    <w:rsid w:val="00966FF3"/>
    <w:rsid w:val="00972CC3"/>
    <w:rsid w:val="0097343F"/>
    <w:rsid w:val="009734C6"/>
    <w:rsid w:val="0097401E"/>
    <w:rsid w:val="00974A33"/>
    <w:rsid w:val="00974C40"/>
    <w:rsid w:val="00975F78"/>
    <w:rsid w:val="00981008"/>
    <w:rsid w:val="00985DAA"/>
    <w:rsid w:val="009917D2"/>
    <w:rsid w:val="009924A4"/>
    <w:rsid w:val="0099263D"/>
    <w:rsid w:val="00992F3A"/>
    <w:rsid w:val="00993E09"/>
    <w:rsid w:val="00994D34"/>
    <w:rsid w:val="00995D2E"/>
    <w:rsid w:val="00997AC9"/>
    <w:rsid w:val="009A0FF4"/>
    <w:rsid w:val="009A4D76"/>
    <w:rsid w:val="009A4FA6"/>
    <w:rsid w:val="009A5A67"/>
    <w:rsid w:val="009A74AF"/>
    <w:rsid w:val="009A757C"/>
    <w:rsid w:val="009B4B89"/>
    <w:rsid w:val="009B75FE"/>
    <w:rsid w:val="009B7EEA"/>
    <w:rsid w:val="009C0E2B"/>
    <w:rsid w:val="009C492D"/>
    <w:rsid w:val="009C4EC6"/>
    <w:rsid w:val="009C5870"/>
    <w:rsid w:val="009C5EE2"/>
    <w:rsid w:val="009C6802"/>
    <w:rsid w:val="009C6EA6"/>
    <w:rsid w:val="009D07D2"/>
    <w:rsid w:val="009D24E0"/>
    <w:rsid w:val="009D302F"/>
    <w:rsid w:val="009D4A67"/>
    <w:rsid w:val="009D760C"/>
    <w:rsid w:val="009E1AA1"/>
    <w:rsid w:val="009E27E2"/>
    <w:rsid w:val="009E78C6"/>
    <w:rsid w:val="009E7907"/>
    <w:rsid w:val="009F015D"/>
    <w:rsid w:val="009F0B43"/>
    <w:rsid w:val="009F0EDA"/>
    <w:rsid w:val="009F47DF"/>
    <w:rsid w:val="009F5C62"/>
    <w:rsid w:val="009F6794"/>
    <w:rsid w:val="00A0472D"/>
    <w:rsid w:val="00A06F81"/>
    <w:rsid w:val="00A0730D"/>
    <w:rsid w:val="00A10E26"/>
    <w:rsid w:val="00A155EC"/>
    <w:rsid w:val="00A17FBA"/>
    <w:rsid w:val="00A21102"/>
    <w:rsid w:val="00A21444"/>
    <w:rsid w:val="00A2179F"/>
    <w:rsid w:val="00A22D14"/>
    <w:rsid w:val="00A23035"/>
    <w:rsid w:val="00A24583"/>
    <w:rsid w:val="00A263B0"/>
    <w:rsid w:val="00A31D68"/>
    <w:rsid w:val="00A34AC6"/>
    <w:rsid w:val="00A35B95"/>
    <w:rsid w:val="00A3674A"/>
    <w:rsid w:val="00A36A8F"/>
    <w:rsid w:val="00A40775"/>
    <w:rsid w:val="00A40E14"/>
    <w:rsid w:val="00A414D2"/>
    <w:rsid w:val="00A4268E"/>
    <w:rsid w:val="00A42AF8"/>
    <w:rsid w:val="00A42E3B"/>
    <w:rsid w:val="00A43E7F"/>
    <w:rsid w:val="00A44675"/>
    <w:rsid w:val="00A46BB8"/>
    <w:rsid w:val="00A51617"/>
    <w:rsid w:val="00A52D0F"/>
    <w:rsid w:val="00A531C2"/>
    <w:rsid w:val="00A5456F"/>
    <w:rsid w:val="00A55CF2"/>
    <w:rsid w:val="00A56121"/>
    <w:rsid w:val="00A56A38"/>
    <w:rsid w:val="00A6017D"/>
    <w:rsid w:val="00A63A7F"/>
    <w:rsid w:val="00A63AAA"/>
    <w:rsid w:val="00A64B7B"/>
    <w:rsid w:val="00A65F1B"/>
    <w:rsid w:val="00A66DDF"/>
    <w:rsid w:val="00A6743F"/>
    <w:rsid w:val="00A73548"/>
    <w:rsid w:val="00A74B8B"/>
    <w:rsid w:val="00A80FB8"/>
    <w:rsid w:val="00A823B2"/>
    <w:rsid w:val="00A841D8"/>
    <w:rsid w:val="00A849A2"/>
    <w:rsid w:val="00A8533E"/>
    <w:rsid w:val="00A871E9"/>
    <w:rsid w:val="00A875D4"/>
    <w:rsid w:val="00A913CD"/>
    <w:rsid w:val="00A914F7"/>
    <w:rsid w:val="00A92614"/>
    <w:rsid w:val="00A92AED"/>
    <w:rsid w:val="00A92BCB"/>
    <w:rsid w:val="00AA10F0"/>
    <w:rsid w:val="00AA36D6"/>
    <w:rsid w:val="00AA38F0"/>
    <w:rsid w:val="00AA593F"/>
    <w:rsid w:val="00AB0C7E"/>
    <w:rsid w:val="00AB108E"/>
    <w:rsid w:val="00AB474B"/>
    <w:rsid w:val="00AB5248"/>
    <w:rsid w:val="00AB52A2"/>
    <w:rsid w:val="00AB68DC"/>
    <w:rsid w:val="00AC1499"/>
    <w:rsid w:val="00AC3882"/>
    <w:rsid w:val="00AC3D08"/>
    <w:rsid w:val="00AC3D2F"/>
    <w:rsid w:val="00AC4D12"/>
    <w:rsid w:val="00AD0839"/>
    <w:rsid w:val="00AD1116"/>
    <w:rsid w:val="00AD27B9"/>
    <w:rsid w:val="00AD2C32"/>
    <w:rsid w:val="00AD397F"/>
    <w:rsid w:val="00AD5304"/>
    <w:rsid w:val="00AD5B11"/>
    <w:rsid w:val="00AD5F40"/>
    <w:rsid w:val="00AD6E46"/>
    <w:rsid w:val="00AD7DAC"/>
    <w:rsid w:val="00AE1707"/>
    <w:rsid w:val="00AE1F00"/>
    <w:rsid w:val="00AE201A"/>
    <w:rsid w:val="00AE252F"/>
    <w:rsid w:val="00AE54C6"/>
    <w:rsid w:val="00AE7367"/>
    <w:rsid w:val="00AF26D6"/>
    <w:rsid w:val="00AF36F4"/>
    <w:rsid w:val="00AF4D16"/>
    <w:rsid w:val="00AF5765"/>
    <w:rsid w:val="00AF613E"/>
    <w:rsid w:val="00AF6363"/>
    <w:rsid w:val="00AF6720"/>
    <w:rsid w:val="00AF7973"/>
    <w:rsid w:val="00B016A8"/>
    <w:rsid w:val="00B019B7"/>
    <w:rsid w:val="00B032B1"/>
    <w:rsid w:val="00B06CCD"/>
    <w:rsid w:val="00B074D5"/>
    <w:rsid w:val="00B07FC1"/>
    <w:rsid w:val="00B10837"/>
    <w:rsid w:val="00B11364"/>
    <w:rsid w:val="00B11C5A"/>
    <w:rsid w:val="00B1235E"/>
    <w:rsid w:val="00B1240E"/>
    <w:rsid w:val="00B14448"/>
    <w:rsid w:val="00B14A01"/>
    <w:rsid w:val="00B16A25"/>
    <w:rsid w:val="00B177C0"/>
    <w:rsid w:val="00B21271"/>
    <w:rsid w:val="00B22F77"/>
    <w:rsid w:val="00B234BE"/>
    <w:rsid w:val="00B24C11"/>
    <w:rsid w:val="00B25DE8"/>
    <w:rsid w:val="00B26A19"/>
    <w:rsid w:val="00B27256"/>
    <w:rsid w:val="00B362CC"/>
    <w:rsid w:val="00B434A3"/>
    <w:rsid w:val="00B440CB"/>
    <w:rsid w:val="00B45FFD"/>
    <w:rsid w:val="00B46724"/>
    <w:rsid w:val="00B50D8D"/>
    <w:rsid w:val="00B51049"/>
    <w:rsid w:val="00B51E52"/>
    <w:rsid w:val="00B57875"/>
    <w:rsid w:val="00B620DD"/>
    <w:rsid w:val="00B62D6F"/>
    <w:rsid w:val="00B63879"/>
    <w:rsid w:val="00B642C9"/>
    <w:rsid w:val="00B64C1F"/>
    <w:rsid w:val="00B6543F"/>
    <w:rsid w:val="00B65D26"/>
    <w:rsid w:val="00B7042E"/>
    <w:rsid w:val="00B7394C"/>
    <w:rsid w:val="00B743AE"/>
    <w:rsid w:val="00B746D1"/>
    <w:rsid w:val="00B75343"/>
    <w:rsid w:val="00B8291B"/>
    <w:rsid w:val="00B83B32"/>
    <w:rsid w:val="00B83F49"/>
    <w:rsid w:val="00B83F5F"/>
    <w:rsid w:val="00B83FE0"/>
    <w:rsid w:val="00B8428F"/>
    <w:rsid w:val="00B87458"/>
    <w:rsid w:val="00B904D8"/>
    <w:rsid w:val="00B914CA"/>
    <w:rsid w:val="00B9185A"/>
    <w:rsid w:val="00B91F7E"/>
    <w:rsid w:val="00B92531"/>
    <w:rsid w:val="00B9483E"/>
    <w:rsid w:val="00B95309"/>
    <w:rsid w:val="00B95EE4"/>
    <w:rsid w:val="00B97B2F"/>
    <w:rsid w:val="00BA089F"/>
    <w:rsid w:val="00BA13F2"/>
    <w:rsid w:val="00BA1706"/>
    <w:rsid w:val="00BA288B"/>
    <w:rsid w:val="00BA5A37"/>
    <w:rsid w:val="00BA6668"/>
    <w:rsid w:val="00BB1AFE"/>
    <w:rsid w:val="00BB4475"/>
    <w:rsid w:val="00BB5577"/>
    <w:rsid w:val="00BB6B0D"/>
    <w:rsid w:val="00BC3220"/>
    <w:rsid w:val="00BC42F6"/>
    <w:rsid w:val="00BC47D8"/>
    <w:rsid w:val="00BC5DAB"/>
    <w:rsid w:val="00BC6BBC"/>
    <w:rsid w:val="00BD0F6F"/>
    <w:rsid w:val="00BD263B"/>
    <w:rsid w:val="00BD28CD"/>
    <w:rsid w:val="00BD2D38"/>
    <w:rsid w:val="00BD33EE"/>
    <w:rsid w:val="00BD45AC"/>
    <w:rsid w:val="00BD59FC"/>
    <w:rsid w:val="00BD602E"/>
    <w:rsid w:val="00BD6F7E"/>
    <w:rsid w:val="00BD70F7"/>
    <w:rsid w:val="00BD714A"/>
    <w:rsid w:val="00BE00AB"/>
    <w:rsid w:val="00BE20A8"/>
    <w:rsid w:val="00BE2741"/>
    <w:rsid w:val="00BE2E33"/>
    <w:rsid w:val="00BE3116"/>
    <w:rsid w:val="00BE4595"/>
    <w:rsid w:val="00BF1D8C"/>
    <w:rsid w:val="00BF5EAA"/>
    <w:rsid w:val="00BF6BD2"/>
    <w:rsid w:val="00BF6C9B"/>
    <w:rsid w:val="00BF7B05"/>
    <w:rsid w:val="00C00CF0"/>
    <w:rsid w:val="00C03122"/>
    <w:rsid w:val="00C03B6D"/>
    <w:rsid w:val="00C0535C"/>
    <w:rsid w:val="00C05E0E"/>
    <w:rsid w:val="00C06BDF"/>
    <w:rsid w:val="00C06FE6"/>
    <w:rsid w:val="00C07DEF"/>
    <w:rsid w:val="00C104B5"/>
    <w:rsid w:val="00C10C75"/>
    <w:rsid w:val="00C12077"/>
    <w:rsid w:val="00C13909"/>
    <w:rsid w:val="00C165B4"/>
    <w:rsid w:val="00C17605"/>
    <w:rsid w:val="00C20F4F"/>
    <w:rsid w:val="00C215BE"/>
    <w:rsid w:val="00C21B3F"/>
    <w:rsid w:val="00C223B1"/>
    <w:rsid w:val="00C244CC"/>
    <w:rsid w:val="00C24819"/>
    <w:rsid w:val="00C24D9E"/>
    <w:rsid w:val="00C25EB1"/>
    <w:rsid w:val="00C27D44"/>
    <w:rsid w:val="00C30691"/>
    <w:rsid w:val="00C3132C"/>
    <w:rsid w:val="00C33F03"/>
    <w:rsid w:val="00C341A9"/>
    <w:rsid w:val="00C35EE1"/>
    <w:rsid w:val="00C3605E"/>
    <w:rsid w:val="00C3619E"/>
    <w:rsid w:val="00C40412"/>
    <w:rsid w:val="00C44F04"/>
    <w:rsid w:val="00C46521"/>
    <w:rsid w:val="00C467A6"/>
    <w:rsid w:val="00C52A74"/>
    <w:rsid w:val="00C53278"/>
    <w:rsid w:val="00C548AA"/>
    <w:rsid w:val="00C5499A"/>
    <w:rsid w:val="00C56181"/>
    <w:rsid w:val="00C566F3"/>
    <w:rsid w:val="00C57CB0"/>
    <w:rsid w:val="00C604A2"/>
    <w:rsid w:val="00C6143B"/>
    <w:rsid w:val="00C61BB1"/>
    <w:rsid w:val="00C61F4F"/>
    <w:rsid w:val="00C62D0E"/>
    <w:rsid w:val="00C6421F"/>
    <w:rsid w:val="00C64F17"/>
    <w:rsid w:val="00C65BF1"/>
    <w:rsid w:val="00C71BD8"/>
    <w:rsid w:val="00C751B4"/>
    <w:rsid w:val="00C753BC"/>
    <w:rsid w:val="00C760FA"/>
    <w:rsid w:val="00C76BE9"/>
    <w:rsid w:val="00C77465"/>
    <w:rsid w:val="00C82F46"/>
    <w:rsid w:val="00C83BFD"/>
    <w:rsid w:val="00C936CD"/>
    <w:rsid w:val="00C94812"/>
    <w:rsid w:val="00C9710F"/>
    <w:rsid w:val="00CA318B"/>
    <w:rsid w:val="00CA3B14"/>
    <w:rsid w:val="00CA460B"/>
    <w:rsid w:val="00CA4D8F"/>
    <w:rsid w:val="00CA550F"/>
    <w:rsid w:val="00CA6154"/>
    <w:rsid w:val="00CA6694"/>
    <w:rsid w:val="00CA75AB"/>
    <w:rsid w:val="00CA78FC"/>
    <w:rsid w:val="00CA7E6D"/>
    <w:rsid w:val="00CB0829"/>
    <w:rsid w:val="00CB1B20"/>
    <w:rsid w:val="00CB20DD"/>
    <w:rsid w:val="00CB2B16"/>
    <w:rsid w:val="00CB4606"/>
    <w:rsid w:val="00CB4C85"/>
    <w:rsid w:val="00CB61AF"/>
    <w:rsid w:val="00CC2EFB"/>
    <w:rsid w:val="00CC3941"/>
    <w:rsid w:val="00CC6A3E"/>
    <w:rsid w:val="00CD4ABD"/>
    <w:rsid w:val="00CD4C22"/>
    <w:rsid w:val="00CD61C1"/>
    <w:rsid w:val="00CD6233"/>
    <w:rsid w:val="00CD6A9E"/>
    <w:rsid w:val="00CD7FEA"/>
    <w:rsid w:val="00CE14E0"/>
    <w:rsid w:val="00CE199A"/>
    <w:rsid w:val="00CE2282"/>
    <w:rsid w:val="00CE2779"/>
    <w:rsid w:val="00CE34B1"/>
    <w:rsid w:val="00CE37FA"/>
    <w:rsid w:val="00CE5E60"/>
    <w:rsid w:val="00CE6315"/>
    <w:rsid w:val="00CE7CD5"/>
    <w:rsid w:val="00CF7980"/>
    <w:rsid w:val="00CF7D78"/>
    <w:rsid w:val="00D03B24"/>
    <w:rsid w:val="00D1146A"/>
    <w:rsid w:val="00D11D4C"/>
    <w:rsid w:val="00D13050"/>
    <w:rsid w:val="00D13D2D"/>
    <w:rsid w:val="00D17BCC"/>
    <w:rsid w:val="00D20E49"/>
    <w:rsid w:val="00D2514B"/>
    <w:rsid w:val="00D25715"/>
    <w:rsid w:val="00D26A3D"/>
    <w:rsid w:val="00D31269"/>
    <w:rsid w:val="00D31FC1"/>
    <w:rsid w:val="00D330B5"/>
    <w:rsid w:val="00D3460D"/>
    <w:rsid w:val="00D35B69"/>
    <w:rsid w:val="00D368E2"/>
    <w:rsid w:val="00D4242E"/>
    <w:rsid w:val="00D43469"/>
    <w:rsid w:val="00D459AC"/>
    <w:rsid w:val="00D45D1C"/>
    <w:rsid w:val="00D464C1"/>
    <w:rsid w:val="00D50F8F"/>
    <w:rsid w:val="00D519A8"/>
    <w:rsid w:val="00D521CB"/>
    <w:rsid w:val="00D52537"/>
    <w:rsid w:val="00D52937"/>
    <w:rsid w:val="00D534F3"/>
    <w:rsid w:val="00D54994"/>
    <w:rsid w:val="00D56474"/>
    <w:rsid w:val="00D601E5"/>
    <w:rsid w:val="00D63570"/>
    <w:rsid w:val="00D649C4"/>
    <w:rsid w:val="00D659D5"/>
    <w:rsid w:val="00D66166"/>
    <w:rsid w:val="00D666B3"/>
    <w:rsid w:val="00D70B1F"/>
    <w:rsid w:val="00D71396"/>
    <w:rsid w:val="00D743A0"/>
    <w:rsid w:val="00D74A27"/>
    <w:rsid w:val="00D758A9"/>
    <w:rsid w:val="00D76A30"/>
    <w:rsid w:val="00D76F76"/>
    <w:rsid w:val="00D7797D"/>
    <w:rsid w:val="00D8034F"/>
    <w:rsid w:val="00D804B0"/>
    <w:rsid w:val="00D80B4B"/>
    <w:rsid w:val="00D81C23"/>
    <w:rsid w:val="00D82BF9"/>
    <w:rsid w:val="00D8360B"/>
    <w:rsid w:val="00D83B3F"/>
    <w:rsid w:val="00D92508"/>
    <w:rsid w:val="00D92927"/>
    <w:rsid w:val="00D93DD7"/>
    <w:rsid w:val="00D97696"/>
    <w:rsid w:val="00D97FA7"/>
    <w:rsid w:val="00DA0F70"/>
    <w:rsid w:val="00DA3069"/>
    <w:rsid w:val="00DA4675"/>
    <w:rsid w:val="00DA5691"/>
    <w:rsid w:val="00DA6373"/>
    <w:rsid w:val="00DA722F"/>
    <w:rsid w:val="00DA780B"/>
    <w:rsid w:val="00DB1F0A"/>
    <w:rsid w:val="00DB53A7"/>
    <w:rsid w:val="00DB6637"/>
    <w:rsid w:val="00DB67F1"/>
    <w:rsid w:val="00DB6FDC"/>
    <w:rsid w:val="00DB7B5C"/>
    <w:rsid w:val="00DB7E2B"/>
    <w:rsid w:val="00DC128B"/>
    <w:rsid w:val="00DC2E3A"/>
    <w:rsid w:val="00DC3421"/>
    <w:rsid w:val="00DC362D"/>
    <w:rsid w:val="00DC4E00"/>
    <w:rsid w:val="00DC5107"/>
    <w:rsid w:val="00DC5560"/>
    <w:rsid w:val="00DC5930"/>
    <w:rsid w:val="00DC7199"/>
    <w:rsid w:val="00DC7B3B"/>
    <w:rsid w:val="00DD1354"/>
    <w:rsid w:val="00DD1A07"/>
    <w:rsid w:val="00DD2602"/>
    <w:rsid w:val="00DD4DB4"/>
    <w:rsid w:val="00DD6186"/>
    <w:rsid w:val="00DD6559"/>
    <w:rsid w:val="00DD72C3"/>
    <w:rsid w:val="00DE2B12"/>
    <w:rsid w:val="00DE3ADA"/>
    <w:rsid w:val="00DE401A"/>
    <w:rsid w:val="00DE7877"/>
    <w:rsid w:val="00DF38EB"/>
    <w:rsid w:val="00DF4E20"/>
    <w:rsid w:val="00DF65A5"/>
    <w:rsid w:val="00E01516"/>
    <w:rsid w:val="00E02336"/>
    <w:rsid w:val="00E0352D"/>
    <w:rsid w:val="00E043B2"/>
    <w:rsid w:val="00E048C9"/>
    <w:rsid w:val="00E04BBB"/>
    <w:rsid w:val="00E0685E"/>
    <w:rsid w:val="00E07D7E"/>
    <w:rsid w:val="00E104D9"/>
    <w:rsid w:val="00E10F78"/>
    <w:rsid w:val="00E127F2"/>
    <w:rsid w:val="00E12E2D"/>
    <w:rsid w:val="00E161CA"/>
    <w:rsid w:val="00E24BB6"/>
    <w:rsid w:val="00E27A6C"/>
    <w:rsid w:val="00E313ED"/>
    <w:rsid w:val="00E31DDC"/>
    <w:rsid w:val="00E320B8"/>
    <w:rsid w:val="00E34ABC"/>
    <w:rsid w:val="00E35956"/>
    <w:rsid w:val="00E35DBC"/>
    <w:rsid w:val="00E36561"/>
    <w:rsid w:val="00E41821"/>
    <w:rsid w:val="00E4266E"/>
    <w:rsid w:val="00E442B4"/>
    <w:rsid w:val="00E46635"/>
    <w:rsid w:val="00E50315"/>
    <w:rsid w:val="00E52DA5"/>
    <w:rsid w:val="00E5303B"/>
    <w:rsid w:val="00E55070"/>
    <w:rsid w:val="00E567C7"/>
    <w:rsid w:val="00E56DE9"/>
    <w:rsid w:val="00E6126D"/>
    <w:rsid w:val="00E6263C"/>
    <w:rsid w:val="00E65C41"/>
    <w:rsid w:val="00E67B96"/>
    <w:rsid w:val="00E70543"/>
    <w:rsid w:val="00E739E2"/>
    <w:rsid w:val="00E742D7"/>
    <w:rsid w:val="00E75504"/>
    <w:rsid w:val="00E75BF5"/>
    <w:rsid w:val="00E75DD5"/>
    <w:rsid w:val="00E76F70"/>
    <w:rsid w:val="00E80601"/>
    <w:rsid w:val="00E80C6B"/>
    <w:rsid w:val="00E80DA7"/>
    <w:rsid w:val="00E83A2D"/>
    <w:rsid w:val="00E85CDA"/>
    <w:rsid w:val="00E85D5E"/>
    <w:rsid w:val="00E86A32"/>
    <w:rsid w:val="00E87566"/>
    <w:rsid w:val="00E93F3C"/>
    <w:rsid w:val="00E9636B"/>
    <w:rsid w:val="00E96E99"/>
    <w:rsid w:val="00E974AB"/>
    <w:rsid w:val="00EA00D3"/>
    <w:rsid w:val="00EA2DC4"/>
    <w:rsid w:val="00EA3B1A"/>
    <w:rsid w:val="00EA4B1A"/>
    <w:rsid w:val="00EA6123"/>
    <w:rsid w:val="00EA7AC2"/>
    <w:rsid w:val="00EB09D8"/>
    <w:rsid w:val="00EB43E7"/>
    <w:rsid w:val="00EB4ADC"/>
    <w:rsid w:val="00EB4FB1"/>
    <w:rsid w:val="00EB5AFA"/>
    <w:rsid w:val="00EB66C9"/>
    <w:rsid w:val="00EC0358"/>
    <w:rsid w:val="00EC287F"/>
    <w:rsid w:val="00EC4D9C"/>
    <w:rsid w:val="00EC4F7A"/>
    <w:rsid w:val="00EC7398"/>
    <w:rsid w:val="00ED0EAF"/>
    <w:rsid w:val="00ED0F45"/>
    <w:rsid w:val="00ED387D"/>
    <w:rsid w:val="00ED6086"/>
    <w:rsid w:val="00ED644C"/>
    <w:rsid w:val="00ED7539"/>
    <w:rsid w:val="00EE24D2"/>
    <w:rsid w:val="00EE283B"/>
    <w:rsid w:val="00EE291B"/>
    <w:rsid w:val="00EE6D8C"/>
    <w:rsid w:val="00EE7158"/>
    <w:rsid w:val="00EE7883"/>
    <w:rsid w:val="00EF135D"/>
    <w:rsid w:val="00EF1AA7"/>
    <w:rsid w:val="00EF3BEF"/>
    <w:rsid w:val="00EF4378"/>
    <w:rsid w:val="00EF5C22"/>
    <w:rsid w:val="00EF5C3C"/>
    <w:rsid w:val="00EF72E7"/>
    <w:rsid w:val="00EF7B73"/>
    <w:rsid w:val="00F003A5"/>
    <w:rsid w:val="00F00AE4"/>
    <w:rsid w:val="00F01022"/>
    <w:rsid w:val="00F013A7"/>
    <w:rsid w:val="00F018FD"/>
    <w:rsid w:val="00F0197A"/>
    <w:rsid w:val="00F01B77"/>
    <w:rsid w:val="00F0289E"/>
    <w:rsid w:val="00F034A6"/>
    <w:rsid w:val="00F036DC"/>
    <w:rsid w:val="00F03A57"/>
    <w:rsid w:val="00F0725B"/>
    <w:rsid w:val="00F108F7"/>
    <w:rsid w:val="00F11926"/>
    <w:rsid w:val="00F11D5E"/>
    <w:rsid w:val="00F13BC4"/>
    <w:rsid w:val="00F1588C"/>
    <w:rsid w:val="00F15E05"/>
    <w:rsid w:val="00F20D5A"/>
    <w:rsid w:val="00F21C8E"/>
    <w:rsid w:val="00F234B0"/>
    <w:rsid w:val="00F25D80"/>
    <w:rsid w:val="00F25E95"/>
    <w:rsid w:val="00F262B3"/>
    <w:rsid w:val="00F26E0B"/>
    <w:rsid w:val="00F2718A"/>
    <w:rsid w:val="00F31215"/>
    <w:rsid w:val="00F3293F"/>
    <w:rsid w:val="00F346B3"/>
    <w:rsid w:val="00F37303"/>
    <w:rsid w:val="00F4161A"/>
    <w:rsid w:val="00F41B2A"/>
    <w:rsid w:val="00F443E0"/>
    <w:rsid w:val="00F444F8"/>
    <w:rsid w:val="00F45461"/>
    <w:rsid w:val="00F45CB8"/>
    <w:rsid w:val="00F46A23"/>
    <w:rsid w:val="00F51305"/>
    <w:rsid w:val="00F51B27"/>
    <w:rsid w:val="00F52EDF"/>
    <w:rsid w:val="00F53FE5"/>
    <w:rsid w:val="00F5400E"/>
    <w:rsid w:val="00F54DCC"/>
    <w:rsid w:val="00F563E9"/>
    <w:rsid w:val="00F606EB"/>
    <w:rsid w:val="00F61A52"/>
    <w:rsid w:val="00F62E5D"/>
    <w:rsid w:val="00F6352D"/>
    <w:rsid w:val="00F63544"/>
    <w:rsid w:val="00F6466A"/>
    <w:rsid w:val="00F6667D"/>
    <w:rsid w:val="00F67720"/>
    <w:rsid w:val="00F67B17"/>
    <w:rsid w:val="00F70A99"/>
    <w:rsid w:val="00F726D3"/>
    <w:rsid w:val="00F72AA7"/>
    <w:rsid w:val="00F73ECE"/>
    <w:rsid w:val="00F80525"/>
    <w:rsid w:val="00F83443"/>
    <w:rsid w:val="00F8410A"/>
    <w:rsid w:val="00F84193"/>
    <w:rsid w:val="00F8599D"/>
    <w:rsid w:val="00F86D62"/>
    <w:rsid w:val="00F87746"/>
    <w:rsid w:val="00F87BD7"/>
    <w:rsid w:val="00F90BF3"/>
    <w:rsid w:val="00F918CC"/>
    <w:rsid w:val="00F9748D"/>
    <w:rsid w:val="00FA29F3"/>
    <w:rsid w:val="00FA2ADC"/>
    <w:rsid w:val="00FA33FC"/>
    <w:rsid w:val="00FA43A3"/>
    <w:rsid w:val="00FA6906"/>
    <w:rsid w:val="00FA6F76"/>
    <w:rsid w:val="00FA74E5"/>
    <w:rsid w:val="00FB2006"/>
    <w:rsid w:val="00FB4015"/>
    <w:rsid w:val="00FB735D"/>
    <w:rsid w:val="00FC0DD1"/>
    <w:rsid w:val="00FC1F28"/>
    <w:rsid w:val="00FC20A3"/>
    <w:rsid w:val="00FC2C70"/>
    <w:rsid w:val="00FC3971"/>
    <w:rsid w:val="00FC4491"/>
    <w:rsid w:val="00FC5C2D"/>
    <w:rsid w:val="00FC6546"/>
    <w:rsid w:val="00FC6679"/>
    <w:rsid w:val="00FD02F9"/>
    <w:rsid w:val="00FD1F52"/>
    <w:rsid w:val="00FD2386"/>
    <w:rsid w:val="00FD456B"/>
    <w:rsid w:val="00FD61D3"/>
    <w:rsid w:val="00FE0845"/>
    <w:rsid w:val="00FE27BC"/>
    <w:rsid w:val="00FE5E12"/>
    <w:rsid w:val="00FE6667"/>
    <w:rsid w:val="00FF1581"/>
    <w:rsid w:val="00FF31AA"/>
    <w:rsid w:val="00FF3439"/>
    <w:rsid w:val="00FF4AAE"/>
    <w:rsid w:val="00FF64ED"/>
    <w:rsid w:val="00FF6EE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BA00F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2"/>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2"/>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paragraph" w:customStyle="1" w:styleId="Body">
    <w:name w:val="Body"/>
    <w:basedOn w:val="Normal"/>
    <w:link w:val="BodyChar"/>
    <w:qFormat/>
    <w:rsid w:val="004B6966"/>
    <w:pPr>
      <w:spacing w:before="120" w:after="0"/>
      <w:ind w:firstLine="432"/>
      <w:jc w:val="both"/>
    </w:pPr>
  </w:style>
  <w:style w:type="character" w:customStyle="1" w:styleId="BodyChar">
    <w:name w:val="Body Char"/>
    <w:basedOn w:val="DefaultParagraphFont"/>
    <w:link w:val="Body"/>
    <w:rsid w:val="004B6966"/>
    <w:rPr>
      <w:rFonts w:ascii="Verdana" w:hAnsi="Verdana"/>
      <w:szCs w:val="22"/>
    </w:rPr>
  </w:style>
  <w:style w:type="paragraph" w:customStyle="1" w:styleId="TableHeader">
    <w:name w:val="Table Header"/>
    <w:basedOn w:val="Header"/>
    <w:rsid w:val="00F234B0"/>
    <w:pPr>
      <w:tabs>
        <w:tab w:val="clear" w:pos="4680"/>
        <w:tab w:val="clear" w:pos="9360"/>
      </w:tabs>
      <w:spacing w:after="0" w:line="240" w:lineRule="auto"/>
      <w:jc w:val="center"/>
    </w:pPr>
    <w:rPr>
      <w:rFonts w:ascii="Times New Roman" w:eastAsia="Times New Roman" w:hAnsi="Times New Roman"/>
      <w:b/>
      <w:bCs/>
      <w:color w:val="000000"/>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2"/>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2"/>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paragraph" w:customStyle="1" w:styleId="Body">
    <w:name w:val="Body"/>
    <w:basedOn w:val="Normal"/>
    <w:link w:val="BodyChar"/>
    <w:qFormat/>
    <w:rsid w:val="004B6966"/>
    <w:pPr>
      <w:spacing w:before="120" w:after="0"/>
      <w:ind w:firstLine="432"/>
      <w:jc w:val="both"/>
    </w:pPr>
  </w:style>
  <w:style w:type="character" w:customStyle="1" w:styleId="BodyChar">
    <w:name w:val="Body Char"/>
    <w:basedOn w:val="DefaultParagraphFont"/>
    <w:link w:val="Body"/>
    <w:rsid w:val="004B6966"/>
    <w:rPr>
      <w:rFonts w:ascii="Verdana" w:hAnsi="Verdana"/>
      <w:szCs w:val="22"/>
    </w:rPr>
  </w:style>
  <w:style w:type="paragraph" w:customStyle="1" w:styleId="TableHeader">
    <w:name w:val="Table Header"/>
    <w:basedOn w:val="Header"/>
    <w:rsid w:val="00F234B0"/>
    <w:pPr>
      <w:tabs>
        <w:tab w:val="clear" w:pos="4680"/>
        <w:tab w:val="clear" w:pos="9360"/>
      </w:tabs>
      <w:spacing w:after="0" w:line="240" w:lineRule="auto"/>
      <w:jc w:val="center"/>
    </w:pPr>
    <w:rPr>
      <w:rFonts w:ascii="Times New Roman" w:eastAsia="Times New Roman" w:hAnsi="Times New Roman"/>
      <w:b/>
      <w:bCs/>
      <w:color w:val="00000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3536735">
      <w:bodyDiv w:val="1"/>
      <w:marLeft w:val="0"/>
      <w:marRight w:val="0"/>
      <w:marTop w:val="0"/>
      <w:marBottom w:val="0"/>
      <w:divBdr>
        <w:top w:val="none" w:sz="0" w:space="0" w:color="auto"/>
        <w:left w:val="none" w:sz="0" w:space="0" w:color="auto"/>
        <w:bottom w:val="none" w:sz="0" w:space="0" w:color="auto"/>
        <w:right w:val="none" w:sz="0" w:space="0" w:color="auto"/>
      </w:divBdr>
    </w:div>
    <w:div w:id="425224546">
      <w:bodyDiv w:val="1"/>
      <w:marLeft w:val="0"/>
      <w:marRight w:val="0"/>
      <w:marTop w:val="0"/>
      <w:marBottom w:val="0"/>
      <w:divBdr>
        <w:top w:val="none" w:sz="0" w:space="0" w:color="auto"/>
        <w:left w:val="none" w:sz="0" w:space="0" w:color="auto"/>
        <w:bottom w:val="none" w:sz="0" w:space="0" w:color="auto"/>
        <w:right w:val="none" w:sz="0" w:space="0" w:color="auto"/>
      </w:divBdr>
    </w:div>
    <w:div w:id="474874246">
      <w:bodyDiv w:val="1"/>
      <w:marLeft w:val="0"/>
      <w:marRight w:val="0"/>
      <w:marTop w:val="0"/>
      <w:marBottom w:val="0"/>
      <w:divBdr>
        <w:top w:val="none" w:sz="0" w:space="0" w:color="auto"/>
        <w:left w:val="none" w:sz="0" w:space="0" w:color="auto"/>
        <w:bottom w:val="none" w:sz="0" w:space="0" w:color="auto"/>
        <w:right w:val="none" w:sz="0" w:space="0" w:color="auto"/>
      </w:divBdr>
    </w:div>
    <w:div w:id="632172505">
      <w:bodyDiv w:val="1"/>
      <w:marLeft w:val="0"/>
      <w:marRight w:val="0"/>
      <w:marTop w:val="0"/>
      <w:marBottom w:val="0"/>
      <w:divBdr>
        <w:top w:val="none" w:sz="0" w:space="0" w:color="auto"/>
        <w:left w:val="none" w:sz="0" w:space="0" w:color="auto"/>
        <w:bottom w:val="none" w:sz="0" w:space="0" w:color="auto"/>
        <w:right w:val="none" w:sz="0" w:space="0" w:color="auto"/>
      </w:divBdr>
    </w:div>
    <w:div w:id="813908013">
      <w:bodyDiv w:val="1"/>
      <w:marLeft w:val="0"/>
      <w:marRight w:val="0"/>
      <w:marTop w:val="0"/>
      <w:marBottom w:val="0"/>
      <w:divBdr>
        <w:top w:val="none" w:sz="0" w:space="0" w:color="auto"/>
        <w:left w:val="none" w:sz="0" w:space="0" w:color="auto"/>
        <w:bottom w:val="none" w:sz="0" w:space="0" w:color="auto"/>
        <w:right w:val="none" w:sz="0" w:space="0" w:color="auto"/>
      </w:divBdr>
    </w:div>
    <w:div w:id="931857770">
      <w:bodyDiv w:val="1"/>
      <w:marLeft w:val="0"/>
      <w:marRight w:val="0"/>
      <w:marTop w:val="0"/>
      <w:marBottom w:val="0"/>
      <w:divBdr>
        <w:top w:val="none" w:sz="0" w:space="0" w:color="auto"/>
        <w:left w:val="none" w:sz="0" w:space="0" w:color="auto"/>
        <w:bottom w:val="none" w:sz="0" w:space="0" w:color="auto"/>
        <w:right w:val="none" w:sz="0" w:space="0" w:color="auto"/>
      </w:divBdr>
    </w:div>
    <w:div w:id="969748910">
      <w:bodyDiv w:val="1"/>
      <w:marLeft w:val="0"/>
      <w:marRight w:val="0"/>
      <w:marTop w:val="0"/>
      <w:marBottom w:val="0"/>
      <w:divBdr>
        <w:top w:val="none" w:sz="0" w:space="0" w:color="auto"/>
        <w:left w:val="none" w:sz="0" w:space="0" w:color="auto"/>
        <w:bottom w:val="none" w:sz="0" w:space="0" w:color="auto"/>
        <w:right w:val="none" w:sz="0" w:space="0" w:color="auto"/>
      </w:divBdr>
    </w:div>
    <w:div w:id="1032921637">
      <w:bodyDiv w:val="1"/>
      <w:marLeft w:val="0"/>
      <w:marRight w:val="0"/>
      <w:marTop w:val="0"/>
      <w:marBottom w:val="0"/>
      <w:divBdr>
        <w:top w:val="none" w:sz="0" w:space="0" w:color="auto"/>
        <w:left w:val="none" w:sz="0" w:space="0" w:color="auto"/>
        <w:bottom w:val="none" w:sz="0" w:space="0" w:color="auto"/>
        <w:right w:val="none" w:sz="0" w:space="0" w:color="auto"/>
      </w:divBdr>
    </w:div>
    <w:div w:id="1259680823">
      <w:bodyDiv w:val="1"/>
      <w:marLeft w:val="0"/>
      <w:marRight w:val="0"/>
      <w:marTop w:val="0"/>
      <w:marBottom w:val="0"/>
      <w:divBdr>
        <w:top w:val="none" w:sz="0" w:space="0" w:color="auto"/>
        <w:left w:val="none" w:sz="0" w:space="0" w:color="auto"/>
        <w:bottom w:val="none" w:sz="0" w:space="0" w:color="auto"/>
        <w:right w:val="none" w:sz="0" w:space="0" w:color="auto"/>
      </w:divBdr>
    </w:div>
    <w:div w:id="1441296989">
      <w:bodyDiv w:val="1"/>
      <w:marLeft w:val="0"/>
      <w:marRight w:val="0"/>
      <w:marTop w:val="0"/>
      <w:marBottom w:val="0"/>
      <w:divBdr>
        <w:top w:val="none" w:sz="0" w:space="0" w:color="auto"/>
        <w:left w:val="none" w:sz="0" w:space="0" w:color="auto"/>
        <w:bottom w:val="none" w:sz="0" w:space="0" w:color="auto"/>
        <w:right w:val="none" w:sz="0" w:space="0" w:color="auto"/>
      </w:divBdr>
    </w:div>
    <w:div w:id="1481191138">
      <w:bodyDiv w:val="1"/>
      <w:marLeft w:val="0"/>
      <w:marRight w:val="0"/>
      <w:marTop w:val="0"/>
      <w:marBottom w:val="0"/>
      <w:divBdr>
        <w:top w:val="none" w:sz="0" w:space="0" w:color="auto"/>
        <w:left w:val="none" w:sz="0" w:space="0" w:color="auto"/>
        <w:bottom w:val="none" w:sz="0" w:space="0" w:color="auto"/>
        <w:right w:val="none" w:sz="0" w:space="0" w:color="auto"/>
      </w:divBdr>
      <w:divsChild>
        <w:div w:id="2121995564">
          <w:marLeft w:val="0"/>
          <w:marRight w:val="0"/>
          <w:marTop w:val="0"/>
          <w:marBottom w:val="0"/>
          <w:divBdr>
            <w:top w:val="none" w:sz="0" w:space="0" w:color="auto"/>
            <w:left w:val="none" w:sz="0" w:space="0" w:color="auto"/>
            <w:bottom w:val="none" w:sz="0" w:space="0" w:color="auto"/>
            <w:right w:val="none" w:sz="0" w:space="0" w:color="auto"/>
          </w:divBdr>
          <w:divsChild>
            <w:div w:id="1772897331">
              <w:marLeft w:val="0"/>
              <w:marRight w:val="0"/>
              <w:marTop w:val="0"/>
              <w:marBottom w:val="0"/>
              <w:divBdr>
                <w:top w:val="single" w:sz="8" w:space="3" w:color="B5C4DF"/>
                <w:left w:val="none" w:sz="0" w:space="0" w:color="auto"/>
                <w:bottom w:val="none" w:sz="0" w:space="0" w:color="auto"/>
                <w:right w:val="none" w:sz="0" w:space="0" w:color="auto"/>
              </w:divBdr>
            </w:div>
          </w:divsChild>
        </w:div>
      </w:divsChild>
    </w:div>
    <w:div w:id="1927028977">
      <w:bodyDiv w:val="1"/>
      <w:marLeft w:val="0"/>
      <w:marRight w:val="0"/>
      <w:marTop w:val="0"/>
      <w:marBottom w:val="0"/>
      <w:divBdr>
        <w:top w:val="none" w:sz="0" w:space="0" w:color="auto"/>
        <w:left w:val="none" w:sz="0" w:space="0" w:color="auto"/>
        <w:bottom w:val="none" w:sz="0" w:space="0" w:color="auto"/>
        <w:right w:val="none" w:sz="0" w:space="0" w:color="auto"/>
      </w:divBdr>
    </w:div>
    <w:div w:id="1987320711">
      <w:bodyDiv w:val="1"/>
      <w:marLeft w:val="0"/>
      <w:marRight w:val="0"/>
      <w:marTop w:val="0"/>
      <w:marBottom w:val="0"/>
      <w:divBdr>
        <w:top w:val="none" w:sz="0" w:space="0" w:color="auto"/>
        <w:left w:val="none" w:sz="0" w:space="0" w:color="auto"/>
        <w:bottom w:val="none" w:sz="0" w:space="0" w:color="auto"/>
        <w:right w:val="none" w:sz="0" w:space="0" w:color="auto"/>
      </w:divBdr>
    </w:div>
    <w:div w:id="2115129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oleObject" Target="embeddings/oleObject6.bin"/><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4.emf"/><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image" Target="media/image8.emf"/><Relationship Id="rId33"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5.bin"/><Relationship Id="rId32" Type="http://schemas.openxmlformats.org/officeDocument/2006/relationships/image" Target="media/image12.png"/><Relationship Id="rId37"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7.emf"/><Relationship Id="rId28" Type="http://schemas.openxmlformats.org/officeDocument/2006/relationships/oleObject" Target="embeddings/oleObject7.bin"/><Relationship Id="rId36"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3.bin"/><Relationship Id="rId31" Type="http://schemas.openxmlformats.org/officeDocument/2006/relationships/oleObject" Target="embeddings/oleObject8.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oleObject" Target="embeddings/oleObject9.bin"/></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nyajain\AppData\Local\Microsoft\Windows\Temporary%20Internet%20Files\Content.Outlook\035Z5QH0\Synapse%20Style%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11_x0020_Phase xmlns="ba4e1f23-a969-462b-9abe-051c4490106f">9. Deployment</M11_x0020_Phase>
    <WBS xmlns="ba4e1f23-a969-462b-9abe-051c4490106f" xsi:nil="true"/>
    <SOW xmlns="ba4e1f23-a969-462b-9abe-051c4490106f">SOW4</SOW>
    <NGE_x0020_App xmlns="ba4e1f23-a969-462b-9abe-051c4490106f">NGE</NGE_x0020_App>
    <Sprint_x0020__x0023_ xmlns="ba4e1f23-a969-462b-9abe-051c4490106f">5</Sprint_x0020__x0023_>
    <NGE_x0020_Release xmlns="ba4e1f23-a969-462b-9abe-051c4490106f">GxP Pilot</NGE_x0020_Release>
    <Deliverable_x0020_Type xmlns="ba4e1f23-a969-462b-9abe-051c4490106f" xsi:nil="true"/>
    <Status xmlns="ba4e1f23-a969-462b-9abe-051c4490106f">Completed</Status>
    <Workstream xmlns="ba4e1f23-a969-462b-9abe-051c4490106f">xBand</Workstream>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2CA4BC83A64DF40AFF3915C8BA17A98" ma:contentTypeVersion="9" ma:contentTypeDescription="Create a new document." ma:contentTypeScope="" ma:versionID="c37539d831936049746b32e469bdb5cd">
  <xsd:schema xmlns:xsd="http://www.w3.org/2001/XMLSchema" xmlns:xs="http://www.w3.org/2001/XMLSchema" xmlns:p="http://schemas.microsoft.com/office/2006/metadata/properties" xmlns:ns2="ba4e1f23-a969-462b-9abe-051c4490106f" targetNamespace="http://schemas.microsoft.com/office/2006/metadata/properties" ma:root="true" ma:fieldsID="cd6af1cc4e6e50acda77700d70179954" ns2:_="">
    <xsd:import namespace="ba4e1f23-a969-462b-9abe-051c4490106f"/>
    <xsd:element name="properties">
      <xsd:complexType>
        <xsd:sequence>
          <xsd:element name="documentManagement">
            <xsd:complexType>
              <xsd:all>
                <xsd:element ref="ns2:M11_x0020_Phase" minOccurs="0"/>
                <xsd:element ref="ns2:Deliverable_x0020_Type" minOccurs="0"/>
                <xsd:element ref="ns2:Status" minOccurs="0"/>
                <xsd:element ref="ns2:Workstream" minOccurs="0"/>
                <xsd:element ref="ns2:NGE_x0020_Release" minOccurs="0"/>
                <xsd:element ref="ns2:NGE_x0020_App" minOccurs="0"/>
                <xsd:element ref="ns2:WBS" minOccurs="0"/>
                <xsd:element ref="ns2:SOW" minOccurs="0"/>
                <xsd:element ref="ns2:Sprint_x0020__x0023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4e1f23-a969-462b-9abe-051c4490106f" elementFormDefault="qualified">
    <xsd:import namespace="http://schemas.microsoft.com/office/2006/documentManagement/types"/>
    <xsd:import namespace="http://schemas.microsoft.com/office/infopath/2007/PartnerControls"/>
    <xsd:element name="M11_x0020_Phase" ma:index="2" nillable="true" ma:displayName="M11 Stage" ma:default="1. Envision" ma:format="Dropdown" ma:internalName="M11_x0020_Phase">
      <xsd:simpleType>
        <xsd:restriction base="dms:Choice">
          <xsd:enumeration value="1. Envision"/>
          <xsd:enumeration value="2. Plan"/>
          <xsd:enumeration value="3. Design"/>
          <xsd:enumeration value="4. Business"/>
          <xsd:enumeration value="5. Tech Arch"/>
          <xsd:enumeration value="6. Infrastructure"/>
          <xsd:enumeration value="7. Development"/>
          <xsd:enumeration value="8. Testing"/>
          <xsd:enumeration value="9. Deployment"/>
          <xsd:enumeration value="10. Closure"/>
          <xsd:enumeration value="11. Management"/>
        </xsd:restriction>
      </xsd:simpleType>
    </xsd:element>
    <xsd:element name="Deliverable_x0020_Type" ma:index="3" nillable="true" ma:displayName="Deliverable Type" ma:internalName="Deliverable_x0020_Type">
      <xsd:simpleType>
        <xsd:restriction base="dms:Text">
          <xsd:maxLength value="255"/>
        </xsd:restriction>
      </xsd:simpleType>
    </xsd:element>
    <xsd:element name="Status" ma:index="4" nillable="true" ma:displayName="Status" ma:default="Not Started" ma:format="Dropdown" ma:internalName="Status">
      <xsd:simpleType>
        <xsd:restriction base="dms:Choice">
          <xsd:enumeration value="Not Started"/>
          <xsd:enumeration value="In Progress"/>
          <xsd:enumeration value="Reviewed"/>
          <xsd:enumeration value="Completed"/>
          <xsd:enumeration value="Signed Off"/>
        </xsd:restriction>
      </xsd:simpleType>
    </xsd:element>
    <xsd:element name="Workstream" ma:index="5" nillable="true" ma:displayName="Workstream" ma:default="xBand" ma:format="Dropdown" ma:internalName="Workstream">
      <xsd:simpleType>
        <xsd:restriction base="dms:Choice">
          <xsd:enumeration value="Business Integration"/>
          <xsd:enumeration value="xBand"/>
          <xsd:enumeration value="Reader"/>
          <xsd:enumeration value="Controller"/>
          <xsd:enumeration value="NGE Apps"/>
          <xsd:enumeration value="Data Architecture"/>
          <xsd:enumeration value="Architecture &amp; Infrastructure"/>
          <xsd:enumeration value="Testing"/>
          <xsd:enumeration value="Deployment"/>
        </xsd:restriction>
      </xsd:simpleType>
    </xsd:element>
    <xsd:element name="NGE_x0020_Release" ma:index="6" nillable="true" ma:displayName="NGE Release" ma:default="R1" ma:format="Dropdown" ma:internalName="NGE_x0020_Release">
      <xsd:simpleType>
        <xsd:restriction base="dms:Choice">
          <xsd:enumeration value="POC"/>
          <xsd:enumeration value="LAB"/>
          <xsd:enumeration value="DCL"/>
          <xsd:enumeration value="GxP Pilot"/>
          <xsd:enumeration value="R1"/>
          <xsd:enumeration value="R2"/>
        </xsd:restriction>
      </xsd:simpleType>
    </xsd:element>
    <xsd:element name="NGE_x0020_App" ma:index="7" nillable="true" ma:displayName="NGE Apps" ma:default="NGE" ma:format="Dropdown" ma:internalName="NGE_x0020_App">
      <xsd:simpleType>
        <xsd:union memberTypes="dms:Text">
          <xsd:simpleType>
            <xsd:restriction base="dms:Choice">
              <xsd:enumeration value="AGC"/>
              <xsd:enumeration value="CastApps"/>
              <xsd:enumeration value="DCL"/>
              <xsd:enumeration value="ESB"/>
              <xsd:enumeration value="GxP"/>
              <xsd:enumeration value="Media"/>
              <xsd:enumeration value="NGE"/>
              <xsd:enumeration value="OneView"/>
              <xsd:enumeration value="PEP"/>
              <xsd:enumeration value="Reservations"/>
              <xsd:enumeration value="SF"/>
              <xsd:enumeration value="STI"/>
              <xsd:enumeration value="Ticketing"/>
              <xsd:enumeration value="xBand"/>
              <xsd:enumeration value="xBMS"/>
              <xsd:enumeration value="xBR"/>
              <xsd:enumeration value="xBRC"/>
              <xsd:enumeration value="xBRMS"/>
              <xsd:enumeration value="xi"/>
            </xsd:restriction>
          </xsd:simpleType>
        </xsd:union>
      </xsd:simpleType>
    </xsd:element>
    <xsd:element name="WBS" ma:index="14" nillable="true" ma:displayName="WBS" ma:internalName="WBS">
      <xsd:simpleType>
        <xsd:restriction base="dms:Text">
          <xsd:maxLength value="255"/>
        </xsd:restriction>
      </xsd:simpleType>
    </xsd:element>
    <xsd:element name="SOW" ma:index="15" nillable="true" ma:displayName="SOW" ma:default="SOW1" ma:format="Dropdown" ma:internalName="SOW">
      <xsd:simpleType>
        <xsd:restriction base="dms:Choice">
          <xsd:enumeration value="SOW1"/>
          <xsd:enumeration value="SOW2"/>
          <xsd:enumeration value="SOW3"/>
          <xsd:enumeration value="SOW4"/>
          <xsd:enumeration value="SOW5"/>
        </xsd:restriction>
      </xsd:simpleType>
    </xsd:element>
    <xsd:element name="Sprint_x0020__x0023_" ma:index="16" nillable="true" ma:displayName="Sprint #" ma:default="1" ma:format="Dropdown" ma:internalName="Sprint_x0020__x0023_">
      <xsd:simpleType>
        <xsd:restriction base="dms:Choice">
          <xsd:enumeration value="1"/>
          <xsd:enumeration value="2"/>
          <xsd:enumeration value="3"/>
          <xsd:enumeration value="4"/>
          <xsd:enumeration value="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5A83AE-11C8-4177-9514-A621CB16C645}">
  <ds:schemaRefs>
    <ds:schemaRef ds:uri="http://schemas.microsoft.com/office/2006/metadata/properties"/>
    <ds:schemaRef ds:uri="http://schemas.microsoft.com/office/infopath/2007/PartnerControls"/>
    <ds:schemaRef ds:uri="ba4e1f23-a969-462b-9abe-051c4490106f"/>
  </ds:schemaRefs>
</ds:datastoreItem>
</file>

<file path=customXml/itemProps2.xml><?xml version="1.0" encoding="utf-8"?>
<ds:datastoreItem xmlns:ds="http://schemas.openxmlformats.org/officeDocument/2006/customXml" ds:itemID="{5ABF9AAC-4BE4-4FF3-9662-41EDFB42D525}">
  <ds:schemaRefs>
    <ds:schemaRef ds:uri="http://schemas.microsoft.com/sharepoint/v3/contenttype/forms"/>
  </ds:schemaRefs>
</ds:datastoreItem>
</file>

<file path=customXml/itemProps3.xml><?xml version="1.0" encoding="utf-8"?>
<ds:datastoreItem xmlns:ds="http://schemas.openxmlformats.org/officeDocument/2006/customXml" ds:itemID="{CEC8C20F-2D3F-4129-AE03-038C0AEC9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4e1f23-a969-462b-9abe-051c44901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6D34A55-EF5D-4828-BCFB-4653F097D0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napse Style Template (3).dotx</Template>
  <TotalTime>1378</TotalTime>
  <Pages>39</Pages>
  <Words>7664</Words>
  <Characters>43691</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xBRC User Interface User Guide</vt:lpstr>
    </vt:vector>
  </TitlesOfParts>
  <Company>Synapse Product Development</Company>
  <LinksUpToDate>false</LinksUpToDate>
  <CharactersWithSpaces>51253</CharactersWithSpaces>
  <SharedDoc>false</SharedDoc>
  <HLinks>
    <vt:vector size="396" baseType="variant">
      <vt:variant>
        <vt:i4>1048632</vt:i4>
      </vt:variant>
      <vt:variant>
        <vt:i4>392</vt:i4>
      </vt:variant>
      <vt:variant>
        <vt:i4>0</vt:i4>
      </vt:variant>
      <vt:variant>
        <vt:i4>5</vt:i4>
      </vt:variant>
      <vt:variant>
        <vt:lpwstr/>
      </vt:variant>
      <vt:variant>
        <vt:lpwstr>_Toc285178862</vt:lpwstr>
      </vt:variant>
      <vt:variant>
        <vt:i4>1048632</vt:i4>
      </vt:variant>
      <vt:variant>
        <vt:i4>386</vt:i4>
      </vt:variant>
      <vt:variant>
        <vt:i4>0</vt:i4>
      </vt:variant>
      <vt:variant>
        <vt:i4>5</vt:i4>
      </vt:variant>
      <vt:variant>
        <vt:lpwstr/>
      </vt:variant>
      <vt:variant>
        <vt:lpwstr>_Toc285178861</vt:lpwstr>
      </vt:variant>
      <vt:variant>
        <vt:i4>1048632</vt:i4>
      </vt:variant>
      <vt:variant>
        <vt:i4>380</vt:i4>
      </vt:variant>
      <vt:variant>
        <vt:i4>0</vt:i4>
      </vt:variant>
      <vt:variant>
        <vt:i4>5</vt:i4>
      </vt:variant>
      <vt:variant>
        <vt:lpwstr/>
      </vt:variant>
      <vt:variant>
        <vt:lpwstr>_Toc285178860</vt:lpwstr>
      </vt:variant>
      <vt:variant>
        <vt:i4>1245240</vt:i4>
      </vt:variant>
      <vt:variant>
        <vt:i4>374</vt:i4>
      </vt:variant>
      <vt:variant>
        <vt:i4>0</vt:i4>
      </vt:variant>
      <vt:variant>
        <vt:i4>5</vt:i4>
      </vt:variant>
      <vt:variant>
        <vt:lpwstr/>
      </vt:variant>
      <vt:variant>
        <vt:lpwstr>_Toc285178859</vt:lpwstr>
      </vt:variant>
      <vt:variant>
        <vt:i4>1245240</vt:i4>
      </vt:variant>
      <vt:variant>
        <vt:i4>368</vt:i4>
      </vt:variant>
      <vt:variant>
        <vt:i4>0</vt:i4>
      </vt:variant>
      <vt:variant>
        <vt:i4>5</vt:i4>
      </vt:variant>
      <vt:variant>
        <vt:lpwstr/>
      </vt:variant>
      <vt:variant>
        <vt:lpwstr>_Toc285178858</vt:lpwstr>
      </vt:variant>
      <vt:variant>
        <vt:i4>1245240</vt:i4>
      </vt:variant>
      <vt:variant>
        <vt:i4>362</vt:i4>
      </vt:variant>
      <vt:variant>
        <vt:i4>0</vt:i4>
      </vt:variant>
      <vt:variant>
        <vt:i4>5</vt:i4>
      </vt:variant>
      <vt:variant>
        <vt:lpwstr/>
      </vt:variant>
      <vt:variant>
        <vt:lpwstr>_Toc285178857</vt:lpwstr>
      </vt:variant>
      <vt:variant>
        <vt:i4>1245240</vt:i4>
      </vt:variant>
      <vt:variant>
        <vt:i4>356</vt:i4>
      </vt:variant>
      <vt:variant>
        <vt:i4>0</vt:i4>
      </vt:variant>
      <vt:variant>
        <vt:i4>5</vt:i4>
      </vt:variant>
      <vt:variant>
        <vt:lpwstr/>
      </vt:variant>
      <vt:variant>
        <vt:lpwstr>_Toc285178856</vt:lpwstr>
      </vt:variant>
      <vt:variant>
        <vt:i4>1245240</vt:i4>
      </vt:variant>
      <vt:variant>
        <vt:i4>350</vt:i4>
      </vt:variant>
      <vt:variant>
        <vt:i4>0</vt:i4>
      </vt:variant>
      <vt:variant>
        <vt:i4>5</vt:i4>
      </vt:variant>
      <vt:variant>
        <vt:lpwstr/>
      </vt:variant>
      <vt:variant>
        <vt:lpwstr>_Toc285178855</vt:lpwstr>
      </vt:variant>
      <vt:variant>
        <vt:i4>1245240</vt:i4>
      </vt:variant>
      <vt:variant>
        <vt:i4>344</vt:i4>
      </vt:variant>
      <vt:variant>
        <vt:i4>0</vt:i4>
      </vt:variant>
      <vt:variant>
        <vt:i4>5</vt:i4>
      </vt:variant>
      <vt:variant>
        <vt:lpwstr/>
      </vt:variant>
      <vt:variant>
        <vt:lpwstr>_Toc285178854</vt:lpwstr>
      </vt:variant>
      <vt:variant>
        <vt:i4>1245240</vt:i4>
      </vt:variant>
      <vt:variant>
        <vt:i4>338</vt:i4>
      </vt:variant>
      <vt:variant>
        <vt:i4>0</vt:i4>
      </vt:variant>
      <vt:variant>
        <vt:i4>5</vt:i4>
      </vt:variant>
      <vt:variant>
        <vt:lpwstr/>
      </vt:variant>
      <vt:variant>
        <vt:lpwstr>_Toc285178853</vt:lpwstr>
      </vt:variant>
      <vt:variant>
        <vt:i4>1245240</vt:i4>
      </vt:variant>
      <vt:variant>
        <vt:i4>332</vt:i4>
      </vt:variant>
      <vt:variant>
        <vt:i4>0</vt:i4>
      </vt:variant>
      <vt:variant>
        <vt:i4>5</vt:i4>
      </vt:variant>
      <vt:variant>
        <vt:lpwstr/>
      </vt:variant>
      <vt:variant>
        <vt:lpwstr>_Toc285178852</vt:lpwstr>
      </vt:variant>
      <vt:variant>
        <vt:i4>1245240</vt:i4>
      </vt:variant>
      <vt:variant>
        <vt:i4>326</vt:i4>
      </vt:variant>
      <vt:variant>
        <vt:i4>0</vt:i4>
      </vt:variant>
      <vt:variant>
        <vt:i4>5</vt:i4>
      </vt:variant>
      <vt:variant>
        <vt:lpwstr/>
      </vt:variant>
      <vt:variant>
        <vt:lpwstr>_Toc285178851</vt:lpwstr>
      </vt:variant>
      <vt:variant>
        <vt:i4>1245240</vt:i4>
      </vt:variant>
      <vt:variant>
        <vt:i4>320</vt:i4>
      </vt:variant>
      <vt:variant>
        <vt:i4>0</vt:i4>
      </vt:variant>
      <vt:variant>
        <vt:i4>5</vt:i4>
      </vt:variant>
      <vt:variant>
        <vt:lpwstr/>
      </vt:variant>
      <vt:variant>
        <vt:lpwstr>_Toc285178850</vt:lpwstr>
      </vt:variant>
      <vt:variant>
        <vt:i4>1179704</vt:i4>
      </vt:variant>
      <vt:variant>
        <vt:i4>314</vt:i4>
      </vt:variant>
      <vt:variant>
        <vt:i4>0</vt:i4>
      </vt:variant>
      <vt:variant>
        <vt:i4>5</vt:i4>
      </vt:variant>
      <vt:variant>
        <vt:lpwstr/>
      </vt:variant>
      <vt:variant>
        <vt:lpwstr>_Toc285178849</vt:lpwstr>
      </vt:variant>
      <vt:variant>
        <vt:i4>1179704</vt:i4>
      </vt:variant>
      <vt:variant>
        <vt:i4>308</vt:i4>
      </vt:variant>
      <vt:variant>
        <vt:i4>0</vt:i4>
      </vt:variant>
      <vt:variant>
        <vt:i4>5</vt:i4>
      </vt:variant>
      <vt:variant>
        <vt:lpwstr/>
      </vt:variant>
      <vt:variant>
        <vt:lpwstr>_Toc285178848</vt:lpwstr>
      </vt:variant>
      <vt:variant>
        <vt:i4>1179704</vt:i4>
      </vt:variant>
      <vt:variant>
        <vt:i4>302</vt:i4>
      </vt:variant>
      <vt:variant>
        <vt:i4>0</vt:i4>
      </vt:variant>
      <vt:variant>
        <vt:i4>5</vt:i4>
      </vt:variant>
      <vt:variant>
        <vt:lpwstr/>
      </vt:variant>
      <vt:variant>
        <vt:lpwstr>_Toc285178847</vt:lpwstr>
      </vt:variant>
      <vt:variant>
        <vt:i4>1179704</vt:i4>
      </vt:variant>
      <vt:variant>
        <vt:i4>296</vt:i4>
      </vt:variant>
      <vt:variant>
        <vt:i4>0</vt:i4>
      </vt:variant>
      <vt:variant>
        <vt:i4>5</vt:i4>
      </vt:variant>
      <vt:variant>
        <vt:lpwstr/>
      </vt:variant>
      <vt:variant>
        <vt:lpwstr>_Toc285178846</vt:lpwstr>
      </vt:variant>
      <vt:variant>
        <vt:i4>1179704</vt:i4>
      </vt:variant>
      <vt:variant>
        <vt:i4>290</vt:i4>
      </vt:variant>
      <vt:variant>
        <vt:i4>0</vt:i4>
      </vt:variant>
      <vt:variant>
        <vt:i4>5</vt:i4>
      </vt:variant>
      <vt:variant>
        <vt:lpwstr/>
      </vt:variant>
      <vt:variant>
        <vt:lpwstr>_Toc285178845</vt:lpwstr>
      </vt:variant>
      <vt:variant>
        <vt:i4>1179704</vt:i4>
      </vt:variant>
      <vt:variant>
        <vt:i4>284</vt:i4>
      </vt:variant>
      <vt:variant>
        <vt:i4>0</vt:i4>
      </vt:variant>
      <vt:variant>
        <vt:i4>5</vt:i4>
      </vt:variant>
      <vt:variant>
        <vt:lpwstr/>
      </vt:variant>
      <vt:variant>
        <vt:lpwstr>_Toc285178844</vt:lpwstr>
      </vt:variant>
      <vt:variant>
        <vt:i4>1179704</vt:i4>
      </vt:variant>
      <vt:variant>
        <vt:i4>278</vt:i4>
      </vt:variant>
      <vt:variant>
        <vt:i4>0</vt:i4>
      </vt:variant>
      <vt:variant>
        <vt:i4>5</vt:i4>
      </vt:variant>
      <vt:variant>
        <vt:lpwstr/>
      </vt:variant>
      <vt:variant>
        <vt:lpwstr>_Toc285178843</vt:lpwstr>
      </vt:variant>
      <vt:variant>
        <vt:i4>1179704</vt:i4>
      </vt:variant>
      <vt:variant>
        <vt:i4>272</vt:i4>
      </vt:variant>
      <vt:variant>
        <vt:i4>0</vt:i4>
      </vt:variant>
      <vt:variant>
        <vt:i4>5</vt:i4>
      </vt:variant>
      <vt:variant>
        <vt:lpwstr/>
      </vt:variant>
      <vt:variant>
        <vt:lpwstr>_Toc285178842</vt:lpwstr>
      </vt:variant>
      <vt:variant>
        <vt:i4>1179704</vt:i4>
      </vt:variant>
      <vt:variant>
        <vt:i4>266</vt:i4>
      </vt:variant>
      <vt:variant>
        <vt:i4>0</vt:i4>
      </vt:variant>
      <vt:variant>
        <vt:i4>5</vt:i4>
      </vt:variant>
      <vt:variant>
        <vt:lpwstr/>
      </vt:variant>
      <vt:variant>
        <vt:lpwstr>_Toc285178841</vt:lpwstr>
      </vt:variant>
      <vt:variant>
        <vt:i4>1179704</vt:i4>
      </vt:variant>
      <vt:variant>
        <vt:i4>260</vt:i4>
      </vt:variant>
      <vt:variant>
        <vt:i4>0</vt:i4>
      </vt:variant>
      <vt:variant>
        <vt:i4>5</vt:i4>
      </vt:variant>
      <vt:variant>
        <vt:lpwstr/>
      </vt:variant>
      <vt:variant>
        <vt:lpwstr>_Toc285178840</vt:lpwstr>
      </vt:variant>
      <vt:variant>
        <vt:i4>1376312</vt:i4>
      </vt:variant>
      <vt:variant>
        <vt:i4>254</vt:i4>
      </vt:variant>
      <vt:variant>
        <vt:i4>0</vt:i4>
      </vt:variant>
      <vt:variant>
        <vt:i4>5</vt:i4>
      </vt:variant>
      <vt:variant>
        <vt:lpwstr/>
      </vt:variant>
      <vt:variant>
        <vt:lpwstr>_Toc285178839</vt:lpwstr>
      </vt:variant>
      <vt:variant>
        <vt:i4>1376312</vt:i4>
      </vt:variant>
      <vt:variant>
        <vt:i4>248</vt:i4>
      </vt:variant>
      <vt:variant>
        <vt:i4>0</vt:i4>
      </vt:variant>
      <vt:variant>
        <vt:i4>5</vt:i4>
      </vt:variant>
      <vt:variant>
        <vt:lpwstr/>
      </vt:variant>
      <vt:variant>
        <vt:lpwstr>_Toc285178838</vt:lpwstr>
      </vt:variant>
      <vt:variant>
        <vt:i4>1376312</vt:i4>
      </vt:variant>
      <vt:variant>
        <vt:i4>242</vt:i4>
      </vt:variant>
      <vt:variant>
        <vt:i4>0</vt:i4>
      </vt:variant>
      <vt:variant>
        <vt:i4>5</vt:i4>
      </vt:variant>
      <vt:variant>
        <vt:lpwstr/>
      </vt:variant>
      <vt:variant>
        <vt:lpwstr>_Toc285178837</vt:lpwstr>
      </vt:variant>
      <vt:variant>
        <vt:i4>1376312</vt:i4>
      </vt:variant>
      <vt:variant>
        <vt:i4>236</vt:i4>
      </vt:variant>
      <vt:variant>
        <vt:i4>0</vt:i4>
      </vt:variant>
      <vt:variant>
        <vt:i4>5</vt:i4>
      </vt:variant>
      <vt:variant>
        <vt:lpwstr/>
      </vt:variant>
      <vt:variant>
        <vt:lpwstr>_Toc285178836</vt:lpwstr>
      </vt:variant>
      <vt:variant>
        <vt:i4>1376312</vt:i4>
      </vt:variant>
      <vt:variant>
        <vt:i4>230</vt:i4>
      </vt:variant>
      <vt:variant>
        <vt:i4>0</vt:i4>
      </vt:variant>
      <vt:variant>
        <vt:i4>5</vt:i4>
      </vt:variant>
      <vt:variant>
        <vt:lpwstr/>
      </vt:variant>
      <vt:variant>
        <vt:lpwstr>_Toc285178835</vt:lpwstr>
      </vt:variant>
      <vt:variant>
        <vt:i4>1376312</vt:i4>
      </vt:variant>
      <vt:variant>
        <vt:i4>224</vt:i4>
      </vt:variant>
      <vt:variant>
        <vt:i4>0</vt:i4>
      </vt:variant>
      <vt:variant>
        <vt:i4>5</vt:i4>
      </vt:variant>
      <vt:variant>
        <vt:lpwstr/>
      </vt:variant>
      <vt:variant>
        <vt:lpwstr>_Toc285178834</vt:lpwstr>
      </vt:variant>
      <vt:variant>
        <vt:i4>1376312</vt:i4>
      </vt:variant>
      <vt:variant>
        <vt:i4>218</vt:i4>
      </vt:variant>
      <vt:variant>
        <vt:i4>0</vt:i4>
      </vt:variant>
      <vt:variant>
        <vt:i4>5</vt:i4>
      </vt:variant>
      <vt:variant>
        <vt:lpwstr/>
      </vt:variant>
      <vt:variant>
        <vt:lpwstr>_Toc285178833</vt:lpwstr>
      </vt:variant>
      <vt:variant>
        <vt:i4>1376312</vt:i4>
      </vt:variant>
      <vt:variant>
        <vt:i4>212</vt:i4>
      </vt:variant>
      <vt:variant>
        <vt:i4>0</vt:i4>
      </vt:variant>
      <vt:variant>
        <vt:i4>5</vt:i4>
      </vt:variant>
      <vt:variant>
        <vt:lpwstr/>
      </vt:variant>
      <vt:variant>
        <vt:lpwstr>_Toc285178832</vt:lpwstr>
      </vt:variant>
      <vt:variant>
        <vt:i4>1376312</vt:i4>
      </vt:variant>
      <vt:variant>
        <vt:i4>206</vt:i4>
      </vt:variant>
      <vt:variant>
        <vt:i4>0</vt:i4>
      </vt:variant>
      <vt:variant>
        <vt:i4>5</vt:i4>
      </vt:variant>
      <vt:variant>
        <vt:lpwstr/>
      </vt:variant>
      <vt:variant>
        <vt:lpwstr>_Toc285178831</vt:lpwstr>
      </vt:variant>
      <vt:variant>
        <vt:i4>1376312</vt:i4>
      </vt:variant>
      <vt:variant>
        <vt:i4>200</vt:i4>
      </vt:variant>
      <vt:variant>
        <vt:i4>0</vt:i4>
      </vt:variant>
      <vt:variant>
        <vt:i4>5</vt:i4>
      </vt:variant>
      <vt:variant>
        <vt:lpwstr/>
      </vt:variant>
      <vt:variant>
        <vt:lpwstr>_Toc285178830</vt:lpwstr>
      </vt:variant>
      <vt:variant>
        <vt:i4>1310776</vt:i4>
      </vt:variant>
      <vt:variant>
        <vt:i4>194</vt:i4>
      </vt:variant>
      <vt:variant>
        <vt:i4>0</vt:i4>
      </vt:variant>
      <vt:variant>
        <vt:i4>5</vt:i4>
      </vt:variant>
      <vt:variant>
        <vt:lpwstr/>
      </vt:variant>
      <vt:variant>
        <vt:lpwstr>_Toc285178829</vt:lpwstr>
      </vt:variant>
      <vt:variant>
        <vt:i4>1310776</vt:i4>
      </vt:variant>
      <vt:variant>
        <vt:i4>188</vt:i4>
      </vt:variant>
      <vt:variant>
        <vt:i4>0</vt:i4>
      </vt:variant>
      <vt:variant>
        <vt:i4>5</vt:i4>
      </vt:variant>
      <vt:variant>
        <vt:lpwstr/>
      </vt:variant>
      <vt:variant>
        <vt:lpwstr>_Toc285178828</vt:lpwstr>
      </vt:variant>
      <vt:variant>
        <vt:i4>1310776</vt:i4>
      </vt:variant>
      <vt:variant>
        <vt:i4>182</vt:i4>
      </vt:variant>
      <vt:variant>
        <vt:i4>0</vt:i4>
      </vt:variant>
      <vt:variant>
        <vt:i4>5</vt:i4>
      </vt:variant>
      <vt:variant>
        <vt:lpwstr/>
      </vt:variant>
      <vt:variant>
        <vt:lpwstr>_Toc285178827</vt:lpwstr>
      </vt:variant>
      <vt:variant>
        <vt:i4>1310776</vt:i4>
      </vt:variant>
      <vt:variant>
        <vt:i4>176</vt:i4>
      </vt:variant>
      <vt:variant>
        <vt:i4>0</vt:i4>
      </vt:variant>
      <vt:variant>
        <vt:i4>5</vt:i4>
      </vt:variant>
      <vt:variant>
        <vt:lpwstr/>
      </vt:variant>
      <vt:variant>
        <vt:lpwstr>_Toc285178826</vt:lpwstr>
      </vt:variant>
      <vt:variant>
        <vt:i4>1310776</vt:i4>
      </vt:variant>
      <vt:variant>
        <vt:i4>170</vt:i4>
      </vt:variant>
      <vt:variant>
        <vt:i4>0</vt:i4>
      </vt:variant>
      <vt:variant>
        <vt:i4>5</vt:i4>
      </vt:variant>
      <vt:variant>
        <vt:lpwstr/>
      </vt:variant>
      <vt:variant>
        <vt:lpwstr>_Toc285178825</vt:lpwstr>
      </vt:variant>
      <vt:variant>
        <vt:i4>1310776</vt:i4>
      </vt:variant>
      <vt:variant>
        <vt:i4>164</vt:i4>
      </vt:variant>
      <vt:variant>
        <vt:i4>0</vt:i4>
      </vt:variant>
      <vt:variant>
        <vt:i4>5</vt:i4>
      </vt:variant>
      <vt:variant>
        <vt:lpwstr/>
      </vt:variant>
      <vt:variant>
        <vt:lpwstr>_Toc285178824</vt:lpwstr>
      </vt:variant>
      <vt:variant>
        <vt:i4>1310776</vt:i4>
      </vt:variant>
      <vt:variant>
        <vt:i4>158</vt:i4>
      </vt:variant>
      <vt:variant>
        <vt:i4>0</vt:i4>
      </vt:variant>
      <vt:variant>
        <vt:i4>5</vt:i4>
      </vt:variant>
      <vt:variant>
        <vt:lpwstr/>
      </vt:variant>
      <vt:variant>
        <vt:lpwstr>_Toc285178823</vt:lpwstr>
      </vt:variant>
      <vt:variant>
        <vt:i4>1310776</vt:i4>
      </vt:variant>
      <vt:variant>
        <vt:i4>152</vt:i4>
      </vt:variant>
      <vt:variant>
        <vt:i4>0</vt:i4>
      </vt:variant>
      <vt:variant>
        <vt:i4>5</vt:i4>
      </vt:variant>
      <vt:variant>
        <vt:lpwstr/>
      </vt:variant>
      <vt:variant>
        <vt:lpwstr>_Toc285178822</vt:lpwstr>
      </vt:variant>
      <vt:variant>
        <vt:i4>1310776</vt:i4>
      </vt:variant>
      <vt:variant>
        <vt:i4>146</vt:i4>
      </vt:variant>
      <vt:variant>
        <vt:i4>0</vt:i4>
      </vt:variant>
      <vt:variant>
        <vt:i4>5</vt:i4>
      </vt:variant>
      <vt:variant>
        <vt:lpwstr/>
      </vt:variant>
      <vt:variant>
        <vt:lpwstr>_Toc285178821</vt:lpwstr>
      </vt:variant>
      <vt:variant>
        <vt:i4>1310776</vt:i4>
      </vt:variant>
      <vt:variant>
        <vt:i4>140</vt:i4>
      </vt:variant>
      <vt:variant>
        <vt:i4>0</vt:i4>
      </vt:variant>
      <vt:variant>
        <vt:i4>5</vt:i4>
      </vt:variant>
      <vt:variant>
        <vt:lpwstr/>
      </vt:variant>
      <vt:variant>
        <vt:lpwstr>_Toc285178820</vt:lpwstr>
      </vt:variant>
      <vt:variant>
        <vt:i4>1507384</vt:i4>
      </vt:variant>
      <vt:variant>
        <vt:i4>134</vt:i4>
      </vt:variant>
      <vt:variant>
        <vt:i4>0</vt:i4>
      </vt:variant>
      <vt:variant>
        <vt:i4>5</vt:i4>
      </vt:variant>
      <vt:variant>
        <vt:lpwstr/>
      </vt:variant>
      <vt:variant>
        <vt:lpwstr>_Toc285178819</vt:lpwstr>
      </vt:variant>
      <vt:variant>
        <vt:i4>1507384</vt:i4>
      </vt:variant>
      <vt:variant>
        <vt:i4>128</vt:i4>
      </vt:variant>
      <vt:variant>
        <vt:i4>0</vt:i4>
      </vt:variant>
      <vt:variant>
        <vt:i4>5</vt:i4>
      </vt:variant>
      <vt:variant>
        <vt:lpwstr/>
      </vt:variant>
      <vt:variant>
        <vt:lpwstr>_Toc285178818</vt:lpwstr>
      </vt:variant>
      <vt:variant>
        <vt:i4>1507384</vt:i4>
      </vt:variant>
      <vt:variant>
        <vt:i4>122</vt:i4>
      </vt:variant>
      <vt:variant>
        <vt:i4>0</vt:i4>
      </vt:variant>
      <vt:variant>
        <vt:i4>5</vt:i4>
      </vt:variant>
      <vt:variant>
        <vt:lpwstr/>
      </vt:variant>
      <vt:variant>
        <vt:lpwstr>_Toc285178817</vt:lpwstr>
      </vt:variant>
      <vt:variant>
        <vt:i4>1507384</vt:i4>
      </vt:variant>
      <vt:variant>
        <vt:i4>116</vt:i4>
      </vt:variant>
      <vt:variant>
        <vt:i4>0</vt:i4>
      </vt:variant>
      <vt:variant>
        <vt:i4>5</vt:i4>
      </vt:variant>
      <vt:variant>
        <vt:lpwstr/>
      </vt:variant>
      <vt:variant>
        <vt:lpwstr>_Toc285178816</vt:lpwstr>
      </vt:variant>
      <vt:variant>
        <vt:i4>1507384</vt:i4>
      </vt:variant>
      <vt:variant>
        <vt:i4>110</vt:i4>
      </vt:variant>
      <vt:variant>
        <vt:i4>0</vt:i4>
      </vt:variant>
      <vt:variant>
        <vt:i4>5</vt:i4>
      </vt:variant>
      <vt:variant>
        <vt:lpwstr/>
      </vt:variant>
      <vt:variant>
        <vt:lpwstr>_Toc285178815</vt:lpwstr>
      </vt:variant>
      <vt:variant>
        <vt:i4>1507384</vt:i4>
      </vt:variant>
      <vt:variant>
        <vt:i4>104</vt:i4>
      </vt:variant>
      <vt:variant>
        <vt:i4>0</vt:i4>
      </vt:variant>
      <vt:variant>
        <vt:i4>5</vt:i4>
      </vt:variant>
      <vt:variant>
        <vt:lpwstr/>
      </vt:variant>
      <vt:variant>
        <vt:lpwstr>_Toc285178814</vt:lpwstr>
      </vt:variant>
      <vt:variant>
        <vt:i4>1507384</vt:i4>
      </vt:variant>
      <vt:variant>
        <vt:i4>98</vt:i4>
      </vt:variant>
      <vt:variant>
        <vt:i4>0</vt:i4>
      </vt:variant>
      <vt:variant>
        <vt:i4>5</vt:i4>
      </vt:variant>
      <vt:variant>
        <vt:lpwstr/>
      </vt:variant>
      <vt:variant>
        <vt:lpwstr>_Toc285178813</vt:lpwstr>
      </vt:variant>
      <vt:variant>
        <vt:i4>1507384</vt:i4>
      </vt:variant>
      <vt:variant>
        <vt:i4>92</vt:i4>
      </vt:variant>
      <vt:variant>
        <vt:i4>0</vt:i4>
      </vt:variant>
      <vt:variant>
        <vt:i4>5</vt:i4>
      </vt:variant>
      <vt:variant>
        <vt:lpwstr/>
      </vt:variant>
      <vt:variant>
        <vt:lpwstr>_Toc285178812</vt:lpwstr>
      </vt:variant>
      <vt:variant>
        <vt:i4>1507384</vt:i4>
      </vt:variant>
      <vt:variant>
        <vt:i4>86</vt:i4>
      </vt:variant>
      <vt:variant>
        <vt:i4>0</vt:i4>
      </vt:variant>
      <vt:variant>
        <vt:i4>5</vt:i4>
      </vt:variant>
      <vt:variant>
        <vt:lpwstr/>
      </vt:variant>
      <vt:variant>
        <vt:lpwstr>_Toc285178811</vt:lpwstr>
      </vt:variant>
      <vt:variant>
        <vt:i4>1507384</vt:i4>
      </vt:variant>
      <vt:variant>
        <vt:i4>80</vt:i4>
      </vt:variant>
      <vt:variant>
        <vt:i4>0</vt:i4>
      </vt:variant>
      <vt:variant>
        <vt:i4>5</vt:i4>
      </vt:variant>
      <vt:variant>
        <vt:lpwstr/>
      </vt:variant>
      <vt:variant>
        <vt:lpwstr>_Toc285178810</vt:lpwstr>
      </vt:variant>
      <vt:variant>
        <vt:i4>1441848</vt:i4>
      </vt:variant>
      <vt:variant>
        <vt:i4>74</vt:i4>
      </vt:variant>
      <vt:variant>
        <vt:i4>0</vt:i4>
      </vt:variant>
      <vt:variant>
        <vt:i4>5</vt:i4>
      </vt:variant>
      <vt:variant>
        <vt:lpwstr/>
      </vt:variant>
      <vt:variant>
        <vt:lpwstr>_Toc285178809</vt:lpwstr>
      </vt:variant>
      <vt:variant>
        <vt:i4>1441848</vt:i4>
      </vt:variant>
      <vt:variant>
        <vt:i4>68</vt:i4>
      </vt:variant>
      <vt:variant>
        <vt:i4>0</vt:i4>
      </vt:variant>
      <vt:variant>
        <vt:i4>5</vt:i4>
      </vt:variant>
      <vt:variant>
        <vt:lpwstr/>
      </vt:variant>
      <vt:variant>
        <vt:lpwstr>_Toc285178808</vt:lpwstr>
      </vt:variant>
      <vt:variant>
        <vt:i4>1441848</vt:i4>
      </vt:variant>
      <vt:variant>
        <vt:i4>62</vt:i4>
      </vt:variant>
      <vt:variant>
        <vt:i4>0</vt:i4>
      </vt:variant>
      <vt:variant>
        <vt:i4>5</vt:i4>
      </vt:variant>
      <vt:variant>
        <vt:lpwstr/>
      </vt:variant>
      <vt:variant>
        <vt:lpwstr>_Toc285178807</vt:lpwstr>
      </vt:variant>
      <vt:variant>
        <vt:i4>1441848</vt:i4>
      </vt:variant>
      <vt:variant>
        <vt:i4>56</vt:i4>
      </vt:variant>
      <vt:variant>
        <vt:i4>0</vt:i4>
      </vt:variant>
      <vt:variant>
        <vt:i4>5</vt:i4>
      </vt:variant>
      <vt:variant>
        <vt:lpwstr/>
      </vt:variant>
      <vt:variant>
        <vt:lpwstr>_Toc285178806</vt:lpwstr>
      </vt:variant>
      <vt:variant>
        <vt:i4>1441848</vt:i4>
      </vt:variant>
      <vt:variant>
        <vt:i4>50</vt:i4>
      </vt:variant>
      <vt:variant>
        <vt:i4>0</vt:i4>
      </vt:variant>
      <vt:variant>
        <vt:i4>5</vt:i4>
      </vt:variant>
      <vt:variant>
        <vt:lpwstr/>
      </vt:variant>
      <vt:variant>
        <vt:lpwstr>_Toc285178805</vt:lpwstr>
      </vt:variant>
      <vt:variant>
        <vt:i4>1441848</vt:i4>
      </vt:variant>
      <vt:variant>
        <vt:i4>44</vt:i4>
      </vt:variant>
      <vt:variant>
        <vt:i4>0</vt:i4>
      </vt:variant>
      <vt:variant>
        <vt:i4>5</vt:i4>
      </vt:variant>
      <vt:variant>
        <vt:lpwstr/>
      </vt:variant>
      <vt:variant>
        <vt:lpwstr>_Toc285178804</vt:lpwstr>
      </vt:variant>
      <vt:variant>
        <vt:i4>1441848</vt:i4>
      </vt:variant>
      <vt:variant>
        <vt:i4>38</vt:i4>
      </vt:variant>
      <vt:variant>
        <vt:i4>0</vt:i4>
      </vt:variant>
      <vt:variant>
        <vt:i4>5</vt:i4>
      </vt:variant>
      <vt:variant>
        <vt:lpwstr/>
      </vt:variant>
      <vt:variant>
        <vt:lpwstr>_Toc285178803</vt:lpwstr>
      </vt:variant>
      <vt:variant>
        <vt:i4>1441848</vt:i4>
      </vt:variant>
      <vt:variant>
        <vt:i4>32</vt:i4>
      </vt:variant>
      <vt:variant>
        <vt:i4>0</vt:i4>
      </vt:variant>
      <vt:variant>
        <vt:i4>5</vt:i4>
      </vt:variant>
      <vt:variant>
        <vt:lpwstr/>
      </vt:variant>
      <vt:variant>
        <vt:lpwstr>_Toc285178802</vt:lpwstr>
      </vt:variant>
      <vt:variant>
        <vt:i4>1441848</vt:i4>
      </vt:variant>
      <vt:variant>
        <vt:i4>26</vt:i4>
      </vt:variant>
      <vt:variant>
        <vt:i4>0</vt:i4>
      </vt:variant>
      <vt:variant>
        <vt:i4>5</vt:i4>
      </vt:variant>
      <vt:variant>
        <vt:lpwstr/>
      </vt:variant>
      <vt:variant>
        <vt:lpwstr>_Toc285178801</vt:lpwstr>
      </vt:variant>
      <vt:variant>
        <vt:i4>1441848</vt:i4>
      </vt:variant>
      <vt:variant>
        <vt:i4>20</vt:i4>
      </vt:variant>
      <vt:variant>
        <vt:i4>0</vt:i4>
      </vt:variant>
      <vt:variant>
        <vt:i4>5</vt:i4>
      </vt:variant>
      <vt:variant>
        <vt:lpwstr/>
      </vt:variant>
      <vt:variant>
        <vt:lpwstr>_Toc285178800</vt:lpwstr>
      </vt:variant>
      <vt:variant>
        <vt:i4>2031671</vt:i4>
      </vt:variant>
      <vt:variant>
        <vt:i4>14</vt:i4>
      </vt:variant>
      <vt:variant>
        <vt:i4>0</vt:i4>
      </vt:variant>
      <vt:variant>
        <vt:i4>5</vt:i4>
      </vt:variant>
      <vt:variant>
        <vt:lpwstr/>
      </vt:variant>
      <vt:variant>
        <vt:lpwstr>_Toc285178799</vt:lpwstr>
      </vt:variant>
      <vt:variant>
        <vt:i4>2031671</vt:i4>
      </vt:variant>
      <vt:variant>
        <vt:i4>8</vt:i4>
      </vt:variant>
      <vt:variant>
        <vt:i4>0</vt:i4>
      </vt:variant>
      <vt:variant>
        <vt:i4>5</vt:i4>
      </vt:variant>
      <vt:variant>
        <vt:lpwstr/>
      </vt:variant>
      <vt:variant>
        <vt:lpwstr>_Toc285178798</vt:lpwstr>
      </vt:variant>
      <vt:variant>
        <vt:i4>2031671</vt:i4>
      </vt:variant>
      <vt:variant>
        <vt:i4>2</vt:i4>
      </vt:variant>
      <vt:variant>
        <vt:i4>0</vt:i4>
      </vt:variant>
      <vt:variant>
        <vt:i4>5</vt:i4>
      </vt:variant>
      <vt:variant>
        <vt:lpwstr/>
      </vt:variant>
      <vt:variant>
        <vt:lpwstr>_Toc28517879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BRC User Interface User Guide</dc:title>
  <dc:creator>tanyajain</dc:creator>
  <cp:lastModifiedBy>francisco</cp:lastModifiedBy>
  <cp:revision>42</cp:revision>
  <cp:lastPrinted>2012-03-07T22:31:00Z</cp:lastPrinted>
  <dcterms:created xsi:type="dcterms:W3CDTF">2013-05-17T01:07:00Z</dcterms:created>
  <dcterms:modified xsi:type="dcterms:W3CDTF">2013-08-20T1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CA4BC83A64DF40AFF3915C8BA17A98</vt:lpwstr>
  </property>
</Properties>
</file>